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2097C" w:rsidRDefault="0072097C"/>
    <w:p w:rsidR="00AF7E14" w:rsidRDefault="00AF7E14" w:rsidP="00AF7E14">
      <w:r>
        <w:rPr>
          <w:rFonts w:hint="eastAsia"/>
        </w:rPr>
        <w:t>Git Fundamental / Git</w:t>
      </w:r>
      <w:r>
        <w:rPr>
          <w:rFonts w:hint="eastAsia"/>
        </w:rPr>
        <w:t>基础</w:t>
      </w:r>
    </w:p>
    <w:p w:rsidR="0072097C" w:rsidRDefault="00A70D3D" w:rsidP="0066098A">
      <w:pPr>
        <w:pStyle w:val="1"/>
        <w:numPr>
          <w:ilvl w:val="0"/>
          <w:numId w:val="1"/>
        </w:numPr>
      </w:pPr>
      <w:r>
        <w:rPr>
          <w:rFonts w:hint="eastAsia"/>
        </w:rPr>
        <w:t>在本地机器上使用</w:t>
      </w:r>
      <w:r>
        <w:rPr>
          <w:rFonts w:hint="eastAsia"/>
        </w:rPr>
        <w:t>GIT</w:t>
      </w:r>
    </w:p>
    <w:p w:rsidR="00C32702" w:rsidRDefault="00C32702" w:rsidP="00C32702">
      <w:r>
        <w:rPr>
          <w:rFonts w:hint="eastAsia"/>
        </w:rPr>
        <w:t>工作目录</w:t>
      </w:r>
    </w:p>
    <w:p w:rsidR="00C32702" w:rsidRDefault="00C32702" w:rsidP="00C32702">
      <w:r>
        <w:object w:dxaOrig="2096" w:dyaOrig="26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04.55pt;height:134pt" o:ole="">
            <v:imagedata r:id="rId8" o:title=""/>
          </v:shape>
          <o:OLEObject Type="Embed" ProgID="Visio.Drawing.11" ShapeID="_x0000_i1025" DrawAspect="Content" ObjectID="_1589872594" r:id="rId9"/>
        </w:object>
      </w:r>
    </w:p>
    <w:p w:rsidR="00C32702" w:rsidRDefault="00F5625B" w:rsidP="00C91A8F">
      <w:pPr>
        <w:pStyle w:val="2"/>
        <w:numPr>
          <w:ilvl w:val="1"/>
          <w:numId w:val="2"/>
        </w:numPr>
      </w:pPr>
      <w:r>
        <w:t>git init</w:t>
      </w:r>
      <w:r w:rsidR="00C32702">
        <w:rPr>
          <w:rFonts w:hint="eastAsia"/>
        </w:rPr>
        <w:t>初始化</w:t>
      </w:r>
      <w:r w:rsidR="00354400">
        <w:rPr>
          <w:rFonts w:hint="eastAsia"/>
        </w:rPr>
        <w:t>库</w:t>
      </w:r>
    </w:p>
    <w:p w:rsidR="00C32702" w:rsidRDefault="00C32702" w:rsidP="00C32702">
      <w:pPr>
        <w:pStyle w:val="a4"/>
        <w:ind w:left="360" w:firstLineChars="0" w:firstLine="0"/>
      </w:pPr>
      <w:bookmarkStart w:id="0" w:name="OLE_LINK1"/>
      <w:bookmarkStart w:id="1" w:name="OLE_LINK2"/>
      <w:r>
        <w:rPr>
          <w:rFonts w:hint="eastAsia"/>
        </w:rPr>
        <w:t>执行命令：</w:t>
      </w:r>
      <w:r>
        <w:rPr>
          <w:rFonts w:hint="eastAsia"/>
        </w:rPr>
        <w:t>git init</w:t>
      </w:r>
      <w:r>
        <w:rPr>
          <w:rFonts w:hint="eastAsia"/>
        </w:rPr>
        <w:t>，把当前目前初始化为</w:t>
      </w:r>
      <w:r>
        <w:rPr>
          <w:rFonts w:hint="eastAsia"/>
        </w:rPr>
        <w:t>git</w:t>
      </w:r>
      <w:r>
        <w:rPr>
          <w:rFonts w:hint="eastAsia"/>
        </w:rPr>
        <w:t>库。（增加了暂存区和文档库区，但均是空的）。初始化后，当前目录下增加了一个隐藏的</w:t>
      </w:r>
      <w:r>
        <w:rPr>
          <w:rFonts w:hint="eastAsia"/>
        </w:rPr>
        <w:t>.git</w:t>
      </w:r>
      <w:r>
        <w:rPr>
          <w:rFonts w:hint="eastAsia"/>
        </w:rPr>
        <w:t>目录，用于</w:t>
      </w:r>
      <w:r>
        <w:rPr>
          <w:rFonts w:hint="eastAsia"/>
        </w:rPr>
        <w:t>git</w:t>
      </w:r>
      <w:r>
        <w:rPr>
          <w:rFonts w:hint="eastAsia"/>
        </w:rPr>
        <w:t>程序存放元数据，用户不要手工修改其中的内容</w:t>
      </w:r>
      <w:r w:rsidR="008D4359">
        <w:rPr>
          <w:rFonts w:hint="eastAsia"/>
        </w:rPr>
        <w:t>，实际上暂存区和库区的内容，所部均保存于此，如果把此目录删除，则目录恢复为普通目录</w:t>
      </w:r>
      <w:r>
        <w:rPr>
          <w:rFonts w:hint="eastAsia"/>
        </w:rPr>
        <w:t>）</w:t>
      </w:r>
    </w:p>
    <w:p w:rsidR="00C32702" w:rsidRDefault="00C32702" w:rsidP="00C32702">
      <w:pPr>
        <w:pStyle w:val="a4"/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3951605" cy="2313940"/>
            <wp:effectExtent l="1905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1605" cy="23139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bookmarkEnd w:id="0"/>
    <w:bookmarkEnd w:id="1"/>
    <w:p w:rsidR="00C32702" w:rsidRDefault="00C32702" w:rsidP="00C32702">
      <w:pPr>
        <w:pStyle w:val="a4"/>
        <w:ind w:left="360" w:firstLineChars="0" w:firstLine="0"/>
      </w:pPr>
      <w:r>
        <w:object w:dxaOrig="6935" w:dyaOrig="2755">
          <v:shape id="_x0000_i1032" type="#_x0000_t75" style="width:346.85pt;height:137.75pt" o:ole="">
            <v:imagedata r:id="rId11" o:title=""/>
          </v:shape>
          <o:OLEObject Type="Embed" ProgID="Visio.Drawing.11" ShapeID="_x0000_i1032" DrawAspect="Content" ObjectID="_1589872595" r:id="rId12"/>
        </w:object>
      </w:r>
    </w:p>
    <w:p w:rsidR="00E83AE3" w:rsidRDefault="00E83AE3" w:rsidP="00E83AE3">
      <w:pPr>
        <w:pStyle w:val="a4"/>
        <w:ind w:left="360" w:firstLineChars="0" w:firstLine="0"/>
        <w:jc w:val="center"/>
      </w:pPr>
      <w:r>
        <w:rPr>
          <w:rFonts w:hint="eastAsia"/>
        </w:rPr>
        <w:t>git init</w:t>
      </w:r>
      <w:r>
        <w:rPr>
          <w:rFonts w:hint="eastAsia"/>
        </w:rPr>
        <w:t>后的状态</w:t>
      </w:r>
    </w:p>
    <w:p w:rsidR="00C32702" w:rsidRDefault="00495C57" w:rsidP="00C91A8F">
      <w:pPr>
        <w:pStyle w:val="2"/>
        <w:numPr>
          <w:ilvl w:val="1"/>
          <w:numId w:val="2"/>
        </w:numPr>
      </w:pPr>
      <w:r>
        <w:rPr>
          <w:rFonts w:hint="eastAsia"/>
        </w:rPr>
        <w:t>git log</w:t>
      </w:r>
      <w:r w:rsidR="00C32702">
        <w:rPr>
          <w:rFonts w:hint="eastAsia"/>
        </w:rPr>
        <w:t>查看</w:t>
      </w:r>
      <w:r>
        <w:rPr>
          <w:rFonts w:hint="eastAsia"/>
        </w:rPr>
        <w:t>commit</w:t>
      </w:r>
      <w:r>
        <w:rPr>
          <w:rFonts w:hint="eastAsia"/>
        </w:rPr>
        <w:t>历史</w:t>
      </w:r>
      <w:r w:rsidR="008E76D4">
        <w:rPr>
          <w:rFonts w:hint="eastAsia"/>
        </w:rPr>
        <w:t xml:space="preserve">/ status </w:t>
      </w:r>
      <w:r w:rsidR="008E76D4">
        <w:rPr>
          <w:rFonts w:hint="eastAsia"/>
        </w:rPr>
        <w:t>查看库状态</w:t>
      </w:r>
    </w:p>
    <w:p w:rsidR="00727190" w:rsidRDefault="00727190" w:rsidP="00C32702">
      <w:pPr>
        <w:pStyle w:val="a4"/>
        <w:ind w:left="360" w:firstLineChars="0" w:firstLine="0"/>
      </w:pPr>
      <w:r>
        <w:rPr>
          <w:rFonts w:hint="eastAsia"/>
        </w:rPr>
        <w:t>git log</w:t>
      </w:r>
      <w:r>
        <w:rPr>
          <w:rFonts w:hint="eastAsia"/>
        </w:rPr>
        <w:t>查看</w:t>
      </w:r>
      <w:r>
        <w:rPr>
          <w:rFonts w:hint="eastAsia"/>
        </w:rPr>
        <w:t>commit</w:t>
      </w:r>
      <w:r w:rsidR="00495C57">
        <w:rPr>
          <w:rFonts w:hint="eastAsia"/>
        </w:rPr>
        <w:t>历史</w:t>
      </w:r>
      <w:r>
        <w:rPr>
          <w:rFonts w:hint="eastAsia"/>
        </w:rPr>
        <w:t>，因为无任何</w:t>
      </w:r>
      <w:r>
        <w:rPr>
          <w:rFonts w:hint="eastAsia"/>
        </w:rPr>
        <w:t>commit</w:t>
      </w:r>
      <w:r>
        <w:rPr>
          <w:rFonts w:hint="eastAsia"/>
        </w:rPr>
        <w:t>，故给出错误提示。</w:t>
      </w:r>
    </w:p>
    <w:p w:rsidR="00727190" w:rsidRDefault="00727190" w:rsidP="00C32702">
      <w:pPr>
        <w:pStyle w:val="a4"/>
        <w:ind w:left="360" w:firstLineChars="0" w:firstLine="0"/>
      </w:pPr>
      <w:r>
        <w:rPr>
          <w:rFonts w:hint="eastAsia"/>
        </w:rPr>
        <w:t>git status</w:t>
      </w:r>
      <w:r>
        <w:rPr>
          <w:rFonts w:hint="eastAsia"/>
        </w:rPr>
        <w:t>查看库的状态</w:t>
      </w:r>
    </w:p>
    <w:p w:rsidR="00C32702" w:rsidRDefault="00C32702" w:rsidP="00C32702">
      <w:pPr>
        <w:pStyle w:val="a4"/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5274310" cy="2531165"/>
            <wp:effectExtent l="1905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311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2702" w:rsidRDefault="00727190" w:rsidP="00C91A8F">
      <w:pPr>
        <w:pStyle w:val="2"/>
        <w:numPr>
          <w:ilvl w:val="1"/>
          <w:numId w:val="2"/>
        </w:numPr>
      </w:pPr>
      <w:r>
        <w:rPr>
          <w:rFonts w:hint="eastAsia"/>
        </w:rPr>
        <w:lastRenderedPageBreak/>
        <w:t xml:space="preserve">git add </w:t>
      </w:r>
      <w:r>
        <w:rPr>
          <w:rFonts w:hint="eastAsia"/>
        </w:rPr>
        <w:t>添加新文件或更新文件内容到暂存区</w:t>
      </w:r>
    </w:p>
    <w:p w:rsidR="00727190" w:rsidRDefault="00727190" w:rsidP="00727190">
      <w:pPr>
        <w:pStyle w:val="a4"/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4969510" cy="3267710"/>
            <wp:effectExtent l="1905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9510" cy="32677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27190" w:rsidRDefault="00727190" w:rsidP="00727190">
      <w:pPr>
        <w:pStyle w:val="a4"/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5041265" cy="3283585"/>
            <wp:effectExtent l="19050" t="0" r="6985" b="0"/>
            <wp:docPr id="3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41265" cy="32835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bookmarkStart w:id="2" w:name="OLE_LINK3"/>
    <w:p w:rsidR="000E1B6F" w:rsidRDefault="000E1B6F" w:rsidP="00727190">
      <w:pPr>
        <w:pStyle w:val="a4"/>
        <w:ind w:left="360" w:firstLineChars="0" w:firstLine="0"/>
      </w:pPr>
      <w:r>
        <w:object w:dxaOrig="6935" w:dyaOrig="2755">
          <v:shape id="_x0000_i1026" type="#_x0000_t75" style="width:346.85pt;height:137.75pt" o:ole="">
            <v:imagedata r:id="rId16" o:title=""/>
          </v:shape>
          <o:OLEObject Type="Embed" ProgID="Visio.Drawing.11" ShapeID="_x0000_i1026" DrawAspect="Content" ObjectID="_1589872596" r:id="rId17"/>
        </w:object>
      </w:r>
      <w:bookmarkEnd w:id="2"/>
    </w:p>
    <w:p w:rsidR="00DA2AE7" w:rsidRDefault="00DA2AE7" w:rsidP="00DA2AE7">
      <w:pPr>
        <w:pStyle w:val="a4"/>
        <w:ind w:left="360" w:firstLineChars="0" w:firstLine="0"/>
        <w:jc w:val="center"/>
      </w:pPr>
      <w:r>
        <w:rPr>
          <w:rFonts w:hint="eastAsia"/>
        </w:rPr>
        <w:t xml:space="preserve">git add </w:t>
      </w:r>
      <w:r>
        <w:rPr>
          <w:rFonts w:hint="eastAsia"/>
        </w:rPr>
        <w:t>后的状态</w:t>
      </w:r>
    </w:p>
    <w:p w:rsidR="00B56C8B" w:rsidRDefault="00B56C8B" w:rsidP="00727190">
      <w:pPr>
        <w:pStyle w:val="a4"/>
        <w:ind w:left="360" w:firstLineChars="0" w:firstLine="0"/>
      </w:pPr>
      <w:r>
        <w:rPr>
          <w:rFonts w:hint="eastAsia"/>
        </w:rPr>
        <w:t>几个高效率的命令：</w:t>
      </w:r>
    </w:p>
    <w:p w:rsidR="00B56C8B" w:rsidRDefault="00B56C8B" w:rsidP="00B56C8B">
      <w:pPr>
        <w:pStyle w:val="a4"/>
        <w:ind w:left="360"/>
      </w:pPr>
      <w:r>
        <w:rPr>
          <w:rFonts w:hint="eastAsia"/>
        </w:rPr>
        <w:t xml:space="preserve">git add -u </w:t>
      </w:r>
      <w:r>
        <w:rPr>
          <w:rFonts w:hint="eastAsia"/>
        </w:rPr>
        <w:t>：针对所有之前已经被</w:t>
      </w:r>
      <w:r>
        <w:rPr>
          <w:rFonts w:hint="eastAsia"/>
        </w:rPr>
        <w:t>add</w:t>
      </w:r>
      <w:r>
        <w:rPr>
          <w:rFonts w:hint="eastAsia"/>
        </w:rPr>
        <w:t>的文件（即</w:t>
      </w:r>
      <w:r>
        <w:rPr>
          <w:rFonts w:hint="eastAsia"/>
        </w:rPr>
        <w:t>tracked file</w:t>
      </w:r>
      <w:r>
        <w:rPr>
          <w:rFonts w:hint="eastAsia"/>
        </w:rPr>
        <w:t>）的修改</w:t>
      </w:r>
      <w:r>
        <w:rPr>
          <w:rFonts w:hint="eastAsia"/>
        </w:rPr>
        <w:t>(modify)</w:t>
      </w:r>
      <w:r>
        <w:rPr>
          <w:rFonts w:hint="eastAsia"/>
        </w:rPr>
        <w:t>和删除</w:t>
      </w:r>
      <w:r>
        <w:rPr>
          <w:rFonts w:hint="eastAsia"/>
        </w:rPr>
        <w:t>(delete)</w:t>
      </w:r>
      <w:r>
        <w:rPr>
          <w:rFonts w:hint="eastAsia"/>
        </w:rPr>
        <w:t>操作，不处理新增的文件。</w:t>
      </w:r>
    </w:p>
    <w:p w:rsidR="00B56C8B" w:rsidRDefault="00B56C8B" w:rsidP="00B56C8B">
      <w:pPr>
        <w:pStyle w:val="a4"/>
        <w:ind w:left="360"/>
      </w:pPr>
      <w:r>
        <w:rPr>
          <w:rFonts w:hint="eastAsia"/>
        </w:rPr>
        <w:t xml:space="preserve">git add . </w:t>
      </w:r>
      <w:r>
        <w:rPr>
          <w:rFonts w:hint="eastAsia"/>
        </w:rPr>
        <w:t>：针对所有已经被</w:t>
      </w:r>
      <w:r>
        <w:rPr>
          <w:rFonts w:hint="eastAsia"/>
        </w:rPr>
        <w:t>add</w:t>
      </w:r>
      <w:r>
        <w:rPr>
          <w:rFonts w:hint="eastAsia"/>
        </w:rPr>
        <w:t>的文件修改</w:t>
      </w:r>
      <w:r>
        <w:rPr>
          <w:rFonts w:hint="eastAsia"/>
        </w:rPr>
        <w:t>(modify)</w:t>
      </w:r>
      <w:r>
        <w:rPr>
          <w:rFonts w:hint="eastAsia"/>
        </w:rPr>
        <w:t>以及新的文件</w:t>
      </w:r>
      <w:r>
        <w:rPr>
          <w:rFonts w:hint="eastAsia"/>
        </w:rPr>
        <w:t>(new)</w:t>
      </w:r>
      <w:r>
        <w:rPr>
          <w:rFonts w:hint="eastAsia"/>
        </w:rPr>
        <w:t>，但不处理已被</w:t>
      </w:r>
      <w:r>
        <w:rPr>
          <w:rFonts w:hint="eastAsia"/>
        </w:rPr>
        <w:t>add</w:t>
      </w:r>
      <w:r>
        <w:rPr>
          <w:rFonts w:hint="eastAsia"/>
        </w:rPr>
        <w:t>文件的删除。</w:t>
      </w:r>
    </w:p>
    <w:p w:rsidR="00B56C8B" w:rsidRDefault="00B56C8B" w:rsidP="00B56C8B">
      <w:pPr>
        <w:pStyle w:val="a4"/>
        <w:ind w:leftChars="171" w:left="359"/>
      </w:pPr>
      <w:r>
        <w:rPr>
          <w:rFonts w:hint="eastAsia"/>
        </w:rPr>
        <w:t xml:space="preserve">git add -A </w:t>
      </w:r>
      <w:r>
        <w:rPr>
          <w:rFonts w:hint="eastAsia"/>
        </w:rPr>
        <w:t>：是上面两个功能的并集（</w:t>
      </w:r>
      <w:r>
        <w:rPr>
          <w:rFonts w:hint="eastAsia"/>
        </w:rPr>
        <w:t>git add --all</w:t>
      </w:r>
      <w:r>
        <w:rPr>
          <w:rFonts w:hint="eastAsia"/>
        </w:rPr>
        <w:t>的缩写）</w:t>
      </w:r>
    </w:p>
    <w:p w:rsidR="00727190" w:rsidRDefault="00FE2712" w:rsidP="00C91A8F">
      <w:pPr>
        <w:pStyle w:val="2"/>
        <w:numPr>
          <w:ilvl w:val="1"/>
          <w:numId w:val="2"/>
        </w:numPr>
      </w:pPr>
      <w:r>
        <w:rPr>
          <w:rFonts w:hint="eastAsia"/>
        </w:rPr>
        <w:t xml:space="preserve">git commit </w:t>
      </w:r>
      <w:r>
        <w:rPr>
          <w:rFonts w:hint="eastAsia"/>
        </w:rPr>
        <w:t>提交暂存区的内容到库区</w:t>
      </w:r>
    </w:p>
    <w:p w:rsidR="00FE2712" w:rsidRDefault="00FE2712" w:rsidP="00FE2712">
      <w:pPr>
        <w:pStyle w:val="a4"/>
        <w:ind w:left="360" w:firstLineChars="0" w:firstLine="0"/>
      </w:pPr>
      <w:r>
        <w:rPr>
          <w:rFonts w:hint="eastAsia"/>
        </w:rPr>
        <w:t>输入</w:t>
      </w:r>
      <w:r>
        <w:rPr>
          <w:rFonts w:hint="eastAsia"/>
        </w:rPr>
        <w:t>git commit</w:t>
      </w:r>
      <w:r>
        <w:rPr>
          <w:rFonts w:hint="eastAsia"/>
        </w:rPr>
        <w:t>命令，然后在弹出的编辑器中输入</w:t>
      </w:r>
      <w:r>
        <w:rPr>
          <w:rFonts w:hint="eastAsia"/>
        </w:rPr>
        <w:t>"add files MapDemo.html and MapDemo.js "</w:t>
      </w:r>
    </w:p>
    <w:p w:rsidR="00FE2712" w:rsidRDefault="00FE2712" w:rsidP="00FE2712">
      <w:pPr>
        <w:pStyle w:val="a4"/>
        <w:ind w:left="360" w:firstLineChars="0" w:firstLine="0"/>
      </w:pPr>
      <w:r>
        <w:rPr>
          <w:rFonts w:hint="eastAsia"/>
        </w:rPr>
        <w:t>然后，再次输入</w:t>
      </w:r>
      <w:r>
        <w:rPr>
          <w:rFonts w:hint="eastAsia"/>
        </w:rPr>
        <w:t xml:space="preserve"> git status</w:t>
      </w:r>
      <w:r>
        <w:rPr>
          <w:rFonts w:hint="eastAsia"/>
        </w:rPr>
        <w:t>查看库状态。</w:t>
      </w:r>
    </w:p>
    <w:p w:rsidR="00FE2712" w:rsidRDefault="00FE2712" w:rsidP="00FE2712">
      <w:pPr>
        <w:pStyle w:val="a4"/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5274310" cy="2497590"/>
            <wp:effectExtent l="19050" t="0" r="254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975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95C57" w:rsidRDefault="00495C57" w:rsidP="00FE2712">
      <w:pPr>
        <w:pStyle w:val="a4"/>
        <w:ind w:left="360" w:firstLineChars="0" w:firstLine="0"/>
      </w:pPr>
      <w:r>
        <w:rPr>
          <w:rFonts w:hint="eastAsia"/>
        </w:rPr>
        <w:t>最后，再次</w:t>
      </w:r>
      <w:r>
        <w:rPr>
          <w:rFonts w:hint="eastAsia"/>
        </w:rPr>
        <w:t>git log</w:t>
      </w:r>
      <w:r>
        <w:rPr>
          <w:rFonts w:hint="eastAsia"/>
        </w:rPr>
        <w:t>查看</w:t>
      </w:r>
    </w:p>
    <w:p w:rsidR="00495C57" w:rsidRDefault="00495C57" w:rsidP="00FE2712">
      <w:pPr>
        <w:pStyle w:val="a4"/>
        <w:ind w:left="360" w:firstLineChars="0" w:firstLine="0"/>
      </w:pPr>
      <w:r>
        <w:rPr>
          <w:rFonts w:hint="eastAsia"/>
          <w:noProof/>
        </w:rPr>
        <w:drawing>
          <wp:inline distT="0" distB="0" distL="0" distR="0">
            <wp:extent cx="5274310" cy="1529989"/>
            <wp:effectExtent l="1905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299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7B7A" w:rsidRDefault="00C37B7A" w:rsidP="00FE2712">
      <w:pPr>
        <w:pStyle w:val="a4"/>
        <w:ind w:left="360" w:firstLineChars="0" w:firstLine="0"/>
      </w:pPr>
      <w:r>
        <w:object w:dxaOrig="6935" w:dyaOrig="2755">
          <v:shape id="_x0000_i1027" type="#_x0000_t75" style="width:346.85pt;height:137.75pt" o:ole="">
            <v:imagedata r:id="rId20" o:title=""/>
          </v:shape>
          <o:OLEObject Type="Embed" ProgID="Visio.Drawing.11" ShapeID="_x0000_i1027" DrawAspect="Content" ObjectID="_1589872597" r:id="rId21"/>
        </w:object>
      </w:r>
    </w:p>
    <w:p w:rsidR="00DA2AE7" w:rsidRDefault="00DA2AE7" w:rsidP="00DA2AE7">
      <w:pPr>
        <w:pStyle w:val="a4"/>
        <w:ind w:left="360" w:firstLineChars="0" w:firstLine="0"/>
        <w:jc w:val="center"/>
      </w:pPr>
      <w:r>
        <w:rPr>
          <w:rFonts w:hint="eastAsia"/>
        </w:rPr>
        <w:t>首次</w:t>
      </w:r>
      <w:r>
        <w:rPr>
          <w:rFonts w:hint="eastAsia"/>
        </w:rPr>
        <w:t xml:space="preserve">git commit </w:t>
      </w:r>
      <w:r>
        <w:rPr>
          <w:rFonts w:hint="eastAsia"/>
        </w:rPr>
        <w:t>后的状态</w:t>
      </w:r>
    </w:p>
    <w:p w:rsidR="00DA2AE7" w:rsidRDefault="00DA2AE7" w:rsidP="00FE2712">
      <w:pPr>
        <w:pStyle w:val="a4"/>
        <w:ind w:left="360" w:firstLineChars="0" w:firstLine="0"/>
      </w:pPr>
    </w:p>
    <w:p w:rsidR="00FE2712" w:rsidRDefault="00FE2712" w:rsidP="00C91A8F">
      <w:pPr>
        <w:pStyle w:val="2"/>
        <w:numPr>
          <w:ilvl w:val="1"/>
          <w:numId w:val="2"/>
        </w:numPr>
      </w:pPr>
      <w:r>
        <w:rPr>
          <w:rFonts w:hint="eastAsia"/>
        </w:rPr>
        <w:t>git</w:t>
      </w:r>
      <w:r w:rsidR="00C37B7A">
        <w:rPr>
          <w:rFonts w:hint="eastAsia"/>
        </w:rPr>
        <w:t xml:space="preserve"> diff </w:t>
      </w:r>
      <w:r w:rsidR="00C37B7A">
        <w:rPr>
          <w:rFonts w:hint="eastAsia"/>
        </w:rPr>
        <w:t>找不同</w:t>
      </w:r>
    </w:p>
    <w:p w:rsidR="00C37B7A" w:rsidRDefault="00C37B7A" w:rsidP="00C37B7A">
      <w:r>
        <w:rPr>
          <w:rFonts w:hint="eastAsia"/>
        </w:rPr>
        <w:t>修改文件</w:t>
      </w:r>
      <w:r>
        <w:rPr>
          <w:rFonts w:hint="eastAsia"/>
        </w:rPr>
        <w:t>:</w:t>
      </w:r>
    </w:p>
    <w:p w:rsidR="00C37B7A" w:rsidRDefault="00C37B7A" w:rsidP="00C37B7A">
      <w:r>
        <w:rPr>
          <w:rFonts w:hint="eastAsia"/>
        </w:rPr>
        <w:t>1)</w:t>
      </w:r>
      <w:r>
        <w:rPr>
          <w:rFonts w:hint="eastAsia"/>
        </w:rPr>
        <w:t>把</w:t>
      </w:r>
      <w:r>
        <w:rPr>
          <w:rFonts w:hint="eastAsia"/>
        </w:rPr>
        <w:t>MapDemo.js</w:t>
      </w:r>
      <w:r>
        <w:rPr>
          <w:rFonts w:hint="eastAsia"/>
        </w:rPr>
        <w:t>第</w:t>
      </w:r>
      <w:r>
        <w:rPr>
          <w:rFonts w:hint="eastAsia"/>
        </w:rPr>
        <w:t>30</w:t>
      </w:r>
      <w:r>
        <w:rPr>
          <w:rFonts w:hint="eastAsia"/>
        </w:rPr>
        <w:t>行的</w:t>
      </w:r>
      <w:r>
        <w:rPr>
          <w:rFonts w:hint="eastAsia"/>
        </w:rPr>
        <w:t>blue</w:t>
      </w:r>
      <w:r>
        <w:rPr>
          <w:rFonts w:hint="eastAsia"/>
        </w:rPr>
        <w:t>改为</w:t>
      </w:r>
      <w:r>
        <w:rPr>
          <w:rFonts w:hint="eastAsia"/>
        </w:rPr>
        <w:t>red</w:t>
      </w:r>
    </w:p>
    <w:p w:rsidR="00C37B7A" w:rsidRDefault="00C37B7A" w:rsidP="00C37B7A">
      <w:r>
        <w:rPr>
          <w:noProof/>
        </w:rPr>
        <w:drawing>
          <wp:inline distT="0" distB="0" distL="0" distR="0">
            <wp:extent cx="5274310" cy="374161"/>
            <wp:effectExtent l="19050" t="0" r="254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741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37B7A" w:rsidRDefault="00C37B7A" w:rsidP="00C37B7A">
      <w:r>
        <w:rPr>
          <w:rFonts w:hint="eastAsia"/>
        </w:rPr>
        <w:t>2)</w:t>
      </w:r>
      <w:r>
        <w:rPr>
          <w:rFonts w:hint="eastAsia"/>
        </w:rPr>
        <w:t>把</w:t>
      </w:r>
      <w:r>
        <w:rPr>
          <w:rFonts w:hint="eastAsia"/>
        </w:rPr>
        <w:t>MapDemo.html</w:t>
      </w:r>
      <w:r>
        <w:rPr>
          <w:rFonts w:hint="eastAsia"/>
        </w:rPr>
        <w:t>第</w:t>
      </w:r>
      <w:r>
        <w:rPr>
          <w:rFonts w:hint="eastAsia"/>
        </w:rPr>
        <w:t>15</w:t>
      </w:r>
      <w:r>
        <w:rPr>
          <w:rFonts w:hint="eastAsia"/>
        </w:rPr>
        <w:t>、</w:t>
      </w:r>
      <w:r>
        <w:rPr>
          <w:rFonts w:hint="eastAsia"/>
        </w:rPr>
        <w:t>16</w:t>
      </w:r>
      <w:r>
        <w:rPr>
          <w:rFonts w:hint="eastAsia"/>
        </w:rPr>
        <w:t>两行合并为一行</w:t>
      </w:r>
    </w:p>
    <w:p w:rsidR="00C37B7A" w:rsidRDefault="00C37B7A" w:rsidP="00C37B7A">
      <w:r>
        <w:rPr>
          <w:noProof/>
        </w:rPr>
        <w:drawing>
          <wp:inline distT="0" distB="0" distL="0" distR="0">
            <wp:extent cx="4134485" cy="413385"/>
            <wp:effectExtent l="1905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4485" cy="4133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210FE" w:rsidRDefault="004210FE" w:rsidP="00C37B7A">
      <w:r>
        <w:rPr>
          <w:rFonts w:hint="eastAsia"/>
        </w:rPr>
        <w:t>此时，执行</w:t>
      </w:r>
      <w:r>
        <w:rPr>
          <w:rFonts w:hint="eastAsia"/>
        </w:rPr>
        <w:t>git status</w:t>
      </w:r>
      <w:r>
        <w:rPr>
          <w:rFonts w:hint="eastAsia"/>
        </w:rPr>
        <w:t>，系统提示</w:t>
      </w:r>
      <w:r w:rsidR="00F465E3">
        <w:rPr>
          <w:rFonts w:hint="eastAsia"/>
        </w:rPr>
        <w:t>：有未被暂存的修订文件</w:t>
      </w:r>
    </w:p>
    <w:p w:rsidR="004210FE" w:rsidRDefault="00F465E3" w:rsidP="00C37B7A">
      <w:r>
        <w:rPr>
          <w:rFonts w:hint="eastAsia"/>
          <w:noProof/>
        </w:rPr>
        <w:drawing>
          <wp:inline distT="0" distB="0" distL="0" distR="0">
            <wp:extent cx="5274310" cy="2238005"/>
            <wp:effectExtent l="19050" t="0" r="254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380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465E3" w:rsidRDefault="00837EF0" w:rsidP="00C37B7A">
      <w:r>
        <w:rPr>
          <w:rFonts w:hint="eastAsia"/>
        </w:rPr>
        <w:t>执行</w:t>
      </w:r>
      <w:r>
        <w:rPr>
          <w:rFonts w:hint="eastAsia"/>
        </w:rPr>
        <w:t>git diff</w:t>
      </w:r>
      <w:r>
        <w:rPr>
          <w:rFonts w:hint="eastAsia"/>
        </w:rPr>
        <w:t>，可详细查看文件的修改内容。</w:t>
      </w:r>
    </w:p>
    <w:p w:rsidR="00837EF0" w:rsidRDefault="00837EF0" w:rsidP="00C37B7A">
      <w:r>
        <w:rPr>
          <w:rFonts w:hint="eastAsia"/>
        </w:rPr>
        <w:t>（图待补充）</w:t>
      </w:r>
    </w:p>
    <w:p w:rsidR="00F465E3" w:rsidRDefault="00F465E3" w:rsidP="00C37B7A">
      <w:r>
        <w:object w:dxaOrig="6935" w:dyaOrig="2755">
          <v:shape id="_x0000_i1028" type="#_x0000_t75" style="width:346.85pt;height:137.75pt" o:ole="">
            <v:imagedata r:id="rId25" o:title=""/>
          </v:shape>
          <o:OLEObject Type="Embed" ProgID="Visio.Drawing.11" ShapeID="_x0000_i1028" DrawAspect="Content" ObjectID="_1589872598" r:id="rId26"/>
        </w:object>
      </w:r>
    </w:p>
    <w:p w:rsidR="00F465E3" w:rsidRDefault="00F465E3" w:rsidP="00C37B7A">
      <w:r>
        <w:rPr>
          <w:rFonts w:hint="eastAsia"/>
        </w:rPr>
        <w:t>执行“</w:t>
      </w:r>
      <w:r>
        <w:rPr>
          <w:rFonts w:hint="eastAsia"/>
        </w:rPr>
        <w:t>git add MapDemo.js</w:t>
      </w:r>
      <w:r>
        <w:rPr>
          <w:rFonts w:hint="eastAsia"/>
        </w:rPr>
        <w:t>”，把文件添加到暂存区。</w:t>
      </w:r>
    </w:p>
    <w:p w:rsidR="00F465E3" w:rsidRDefault="00F465E3" w:rsidP="00C37B7A">
      <w:r>
        <w:rPr>
          <w:rFonts w:hint="eastAsia"/>
        </w:rPr>
        <w:t>然后“</w:t>
      </w:r>
      <w:r>
        <w:rPr>
          <w:rFonts w:hint="eastAsia"/>
        </w:rPr>
        <w:t>git status</w:t>
      </w:r>
      <w:r>
        <w:rPr>
          <w:rFonts w:hint="eastAsia"/>
        </w:rPr>
        <w:t>”查看状态，系统提示：</w:t>
      </w:r>
    </w:p>
    <w:p w:rsidR="00F465E3" w:rsidRDefault="00F465E3" w:rsidP="00F465E3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MapDemo.js</w:t>
      </w:r>
      <w:r>
        <w:rPr>
          <w:rFonts w:hint="eastAsia"/>
        </w:rPr>
        <w:t>已暂存，待提交</w:t>
      </w:r>
    </w:p>
    <w:p w:rsidR="00F465E3" w:rsidRDefault="00F465E3" w:rsidP="00F465E3">
      <w:pPr>
        <w:pStyle w:val="a4"/>
        <w:numPr>
          <w:ilvl w:val="0"/>
          <w:numId w:val="14"/>
        </w:numPr>
        <w:ind w:firstLineChars="0"/>
      </w:pPr>
      <w:r>
        <w:rPr>
          <w:rFonts w:hint="eastAsia"/>
        </w:rPr>
        <w:t>MapDemo.html</w:t>
      </w:r>
      <w:r>
        <w:rPr>
          <w:rFonts w:hint="eastAsia"/>
        </w:rPr>
        <w:t>已修订，未暂存</w:t>
      </w:r>
    </w:p>
    <w:p w:rsidR="00F465E3" w:rsidRDefault="00F465E3" w:rsidP="00C37B7A">
      <w:r>
        <w:rPr>
          <w:noProof/>
        </w:rPr>
        <w:drawing>
          <wp:inline distT="0" distB="0" distL="0" distR="0">
            <wp:extent cx="5274310" cy="2836259"/>
            <wp:effectExtent l="19050" t="0" r="2540" b="0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362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7EF0" w:rsidRDefault="00837EF0" w:rsidP="00C37B7A">
      <w:r>
        <w:rPr>
          <w:noProof/>
        </w:rPr>
        <w:drawing>
          <wp:inline distT="0" distB="0" distL="0" distR="0">
            <wp:extent cx="5274310" cy="2262175"/>
            <wp:effectExtent l="19050" t="0" r="254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621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7EF0" w:rsidRDefault="00837EF0" w:rsidP="00C37B7A">
      <w:r>
        <w:rPr>
          <w:rFonts w:hint="eastAsia"/>
        </w:rPr>
        <w:t>此时，再次输入“</w:t>
      </w:r>
      <w:r>
        <w:rPr>
          <w:rFonts w:hint="eastAsia"/>
        </w:rPr>
        <w:t>git diff</w:t>
      </w:r>
      <w:r>
        <w:rPr>
          <w:rFonts w:hint="eastAsia"/>
        </w:rPr>
        <w:t>”，显示当前工作目录内容与暂存区内容的不同。</w:t>
      </w:r>
    </w:p>
    <w:p w:rsidR="00837EF0" w:rsidRDefault="00837EF0" w:rsidP="00C37B7A">
      <w:r>
        <w:rPr>
          <w:noProof/>
        </w:rPr>
        <w:lastRenderedPageBreak/>
        <w:drawing>
          <wp:inline distT="0" distB="0" distL="0" distR="0">
            <wp:extent cx="5274310" cy="2304927"/>
            <wp:effectExtent l="19050" t="0" r="254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049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7EF0" w:rsidRDefault="00837EF0" w:rsidP="00C37B7A"/>
    <w:p w:rsidR="00837EF0" w:rsidRDefault="00837EF0" w:rsidP="00C37B7A">
      <w:r>
        <w:rPr>
          <w:rFonts w:hint="eastAsia"/>
        </w:rPr>
        <w:t>输入</w:t>
      </w:r>
      <w:r>
        <w:rPr>
          <w:rFonts w:hint="eastAsia"/>
        </w:rPr>
        <w:t>git commit</w:t>
      </w:r>
      <w:r>
        <w:rPr>
          <w:rFonts w:hint="eastAsia"/>
        </w:rPr>
        <w:t>命令，可以把暂存区的内容提交到库区。提交之前，我们用“</w:t>
      </w:r>
      <w:r>
        <w:rPr>
          <w:rFonts w:hint="eastAsia"/>
        </w:rPr>
        <w:t xml:space="preserve">git diff </w:t>
      </w:r>
      <w:r w:rsidR="006909F0">
        <w:rPr>
          <w:rFonts w:hint="eastAsia"/>
        </w:rPr>
        <w:t>--</w:t>
      </w:r>
      <w:r>
        <w:rPr>
          <w:rFonts w:hint="eastAsia"/>
        </w:rPr>
        <w:t>staged</w:t>
      </w:r>
      <w:r>
        <w:rPr>
          <w:rFonts w:hint="eastAsia"/>
        </w:rPr>
        <w:t>”查看暂存区与库区</w:t>
      </w:r>
      <w:r>
        <w:rPr>
          <w:rFonts w:hint="eastAsia"/>
        </w:rPr>
        <w:t>head</w:t>
      </w:r>
      <w:r>
        <w:rPr>
          <w:rFonts w:hint="eastAsia"/>
        </w:rPr>
        <w:t>节点的不同。</w:t>
      </w:r>
    </w:p>
    <w:p w:rsidR="00837EF0" w:rsidRDefault="00837EF0" w:rsidP="00C37B7A">
      <w:r>
        <w:rPr>
          <w:noProof/>
        </w:rPr>
        <w:drawing>
          <wp:inline distT="0" distB="0" distL="0" distR="0">
            <wp:extent cx="5274310" cy="2362790"/>
            <wp:effectExtent l="19050" t="0" r="254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627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7EF0" w:rsidRDefault="00837EF0" w:rsidP="00C37B7A"/>
    <w:p w:rsidR="00837EF0" w:rsidRDefault="00837EF0" w:rsidP="00C37B7A">
      <w:r>
        <w:rPr>
          <w:noProof/>
        </w:rPr>
        <w:drawing>
          <wp:inline distT="0" distB="0" distL="0" distR="0">
            <wp:extent cx="5274310" cy="2221714"/>
            <wp:effectExtent l="19050" t="0" r="254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217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96773" w:rsidRDefault="00A96773" w:rsidP="00C37B7A"/>
    <w:p w:rsidR="00A96773" w:rsidRDefault="00A96773" w:rsidP="00A96773">
      <w:r>
        <w:rPr>
          <w:rFonts w:hint="eastAsia"/>
        </w:rPr>
        <w:t xml:space="preserve">git </w:t>
      </w:r>
      <w:r>
        <w:t>commit</w:t>
      </w:r>
      <w:r>
        <w:rPr>
          <w:rFonts w:hint="eastAsia"/>
        </w:rPr>
        <w:t>后，再次用“</w:t>
      </w:r>
      <w:r>
        <w:rPr>
          <w:rFonts w:hint="eastAsia"/>
        </w:rPr>
        <w:t xml:space="preserve">git diff </w:t>
      </w:r>
      <w:r w:rsidR="006909F0">
        <w:rPr>
          <w:rFonts w:hint="eastAsia"/>
        </w:rPr>
        <w:t>--</w:t>
      </w:r>
      <w:r>
        <w:rPr>
          <w:rFonts w:hint="eastAsia"/>
        </w:rPr>
        <w:t>staged</w:t>
      </w:r>
      <w:r>
        <w:rPr>
          <w:rFonts w:hint="eastAsia"/>
        </w:rPr>
        <w:t>”查看暂存区与库区</w:t>
      </w:r>
      <w:r>
        <w:rPr>
          <w:rFonts w:hint="eastAsia"/>
        </w:rPr>
        <w:t>head</w:t>
      </w:r>
      <w:r>
        <w:rPr>
          <w:rFonts w:hint="eastAsia"/>
        </w:rPr>
        <w:t>节点的不同。</w:t>
      </w:r>
      <w:r w:rsidR="004D5F4A">
        <w:rPr>
          <w:rFonts w:hint="eastAsia"/>
        </w:rPr>
        <w:t>（无显示任何差异信息，表示两者是一致的）</w:t>
      </w:r>
    </w:p>
    <w:p w:rsidR="00A96773" w:rsidRDefault="00A96773" w:rsidP="00A96773">
      <w:r>
        <w:rPr>
          <w:rFonts w:hint="eastAsia"/>
          <w:noProof/>
        </w:rPr>
        <w:lastRenderedPageBreak/>
        <w:drawing>
          <wp:inline distT="0" distB="0" distL="0" distR="0">
            <wp:extent cx="5215890" cy="1812925"/>
            <wp:effectExtent l="19050" t="0" r="3810" b="0"/>
            <wp:docPr id="4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5890" cy="1812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54400" w:rsidRDefault="00070170" w:rsidP="00A96773">
      <w:r>
        <w:object w:dxaOrig="6935" w:dyaOrig="2755">
          <v:shape id="_x0000_i1029" type="#_x0000_t75" style="width:346.85pt;height:137.75pt" o:ole="">
            <v:imagedata r:id="rId33" o:title=""/>
          </v:shape>
          <o:OLEObject Type="Embed" ProgID="Visio.Drawing.11" ShapeID="_x0000_i1029" DrawAspect="Content" ObjectID="_1589872599" r:id="rId34"/>
        </w:object>
      </w:r>
    </w:p>
    <w:p w:rsidR="00DA2AE7" w:rsidRDefault="00DA2AE7" w:rsidP="00DA2AE7">
      <w:pPr>
        <w:pStyle w:val="a4"/>
        <w:ind w:left="360" w:firstLineChars="0" w:firstLine="0"/>
        <w:jc w:val="center"/>
      </w:pPr>
      <w:r>
        <w:rPr>
          <w:rFonts w:hint="eastAsia"/>
        </w:rPr>
        <w:t>第二次</w:t>
      </w:r>
      <w:r>
        <w:rPr>
          <w:rFonts w:hint="eastAsia"/>
        </w:rPr>
        <w:t xml:space="preserve">git commit </w:t>
      </w:r>
      <w:r>
        <w:rPr>
          <w:rFonts w:hint="eastAsia"/>
        </w:rPr>
        <w:t>后的状态</w:t>
      </w:r>
    </w:p>
    <w:p w:rsidR="00DA2AE7" w:rsidRDefault="00DA2AE7" w:rsidP="00A96773"/>
    <w:p w:rsidR="00A96773" w:rsidRDefault="004D5F4A" w:rsidP="00C37B7A">
      <w:r>
        <w:rPr>
          <w:rFonts w:hint="eastAsia"/>
        </w:rPr>
        <w:t>此时，再次运行</w:t>
      </w:r>
      <w:r>
        <w:rPr>
          <w:rFonts w:hint="eastAsia"/>
        </w:rPr>
        <w:t>git diff</w:t>
      </w:r>
      <w:r>
        <w:rPr>
          <w:rFonts w:hint="eastAsia"/>
        </w:rPr>
        <w:t>，查看工作目录和暂存区的区别。（依旧显示区别为</w:t>
      </w:r>
      <w:r>
        <w:rPr>
          <w:rFonts w:hint="eastAsia"/>
        </w:rPr>
        <w:t>MapDemo.html</w:t>
      </w:r>
      <w:r>
        <w:rPr>
          <w:rFonts w:hint="eastAsia"/>
        </w:rPr>
        <w:t>把</w:t>
      </w:r>
      <w:r>
        <w:rPr>
          <w:rFonts w:hint="eastAsia"/>
        </w:rPr>
        <w:t>15</w:t>
      </w:r>
      <w:r>
        <w:rPr>
          <w:rFonts w:hint="eastAsia"/>
        </w:rPr>
        <w:t>、</w:t>
      </w:r>
      <w:r>
        <w:rPr>
          <w:rFonts w:hint="eastAsia"/>
        </w:rPr>
        <w:t>16</w:t>
      </w:r>
      <w:r>
        <w:rPr>
          <w:rFonts w:hint="eastAsia"/>
        </w:rPr>
        <w:t>两行</w:t>
      </w:r>
      <w:r>
        <w:rPr>
          <w:rFonts w:hint="eastAsia"/>
        </w:rPr>
        <w:t xml:space="preserve"> </w:t>
      </w:r>
      <w:r>
        <w:rPr>
          <w:rFonts w:hint="eastAsia"/>
        </w:rPr>
        <w:t>合并为一行）</w:t>
      </w:r>
    </w:p>
    <w:p w:rsidR="004D5F4A" w:rsidRDefault="004D5F4A" w:rsidP="00C37B7A">
      <w:r>
        <w:rPr>
          <w:noProof/>
        </w:rPr>
        <w:drawing>
          <wp:inline distT="0" distB="0" distL="0" distR="0">
            <wp:extent cx="5274310" cy="2202587"/>
            <wp:effectExtent l="19050" t="0" r="2540" b="0"/>
            <wp:docPr id="5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2025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78A5" w:rsidRDefault="00BC78A5" w:rsidP="00BC78A5">
      <w:pPr>
        <w:pStyle w:val="2"/>
        <w:numPr>
          <w:ilvl w:val="1"/>
          <w:numId w:val="2"/>
        </w:numPr>
      </w:pPr>
      <w:r>
        <w:rPr>
          <w:rFonts w:hint="eastAsia"/>
        </w:rPr>
        <w:t xml:space="preserve">git </w:t>
      </w:r>
      <w:r w:rsidR="002E3A54">
        <w:rPr>
          <w:rFonts w:hint="eastAsia"/>
        </w:rPr>
        <w:t>log</w:t>
      </w:r>
      <w:r w:rsidR="002E3A54">
        <w:rPr>
          <w:rFonts w:hint="eastAsia"/>
        </w:rPr>
        <w:t>再次查看</w:t>
      </w:r>
      <w:r w:rsidR="002E3A54">
        <w:rPr>
          <w:rFonts w:hint="eastAsia"/>
        </w:rPr>
        <w:t>commit</w:t>
      </w:r>
      <w:r w:rsidR="002E3A54">
        <w:rPr>
          <w:rFonts w:hint="eastAsia"/>
        </w:rPr>
        <w:t>历史</w:t>
      </w:r>
    </w:p>
    <w:p w:rsidR="00BC78A5" w:rsidRDefault="00BC78A5" w:rsidP="00C37B7A">
      <w:r>
        <w:rPr>
          <w:rFonts w:hint="eastAsia"/>
        </w:rPr>
        <w:t>使用</w:t>
      </w:r>
      <w:r>
        <w:rPr>
          <w:rFonts w:hint="eastAsia"/>
        </w:rPr>
        <w:t>git log</w:t>
      </w:r>
      <w:r>
        <w:rPr>
          <w:rFonts w:hint="eastAsia"/>
        </w:rPr>
        <w:t>再次查看目前库区的信息。（显示每次</w:t>
      </w:r>
      <w:r>
        <w:rPr>
          <w:rFonts w:hint="eastAsia"/>
        </w:rPr>
        <w:t>commit</w:t>
      </w:r>
      <w:r>
        <w:rPr>
          <w:rFonts w:hint="eastAsia"/>
        </w:rPr>
        <w:t>）</w:t>
      </w:r>
    </w:p>
    <w:p w:rsidR="00BC78A5" w:rsidRDefault="00BC78A5" w:rsidP="00C37B7A">
      <w:r>
        <w:rPr>
          <w:noProof/>
        </w:rPr>
        <w:lastRenderedPageBreak/>
        <w:drawing>
          <wp:inline distT="0" distB="0" distL="0" distR="0">
            <wp:extent cx="5274310" cy="1690982"/>
            <wp:effectExtent l="19050" t="0" r="2540" b="0"/>
            <wp:docPr id="7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9098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C78A5" w:rsidRDefault="00BC78A5" w:rsidP="00C37B7A">
      <w:r>
        <w:rPr>
          <w:rFonts w:hint="eastAsia"/>
        </w:rPr>
        <w:t>使用</w:t>
      </w:r>
      <w:r>
        <w:rPr>
          <w:rFonts w:hint="eastAsia"/>
        </w:rPr>
        <w:t xml:space="preserve">git log </w:t>
      </w:r>
      <w:r w:rsidR="003E739D">
        <w:rPr>
          <w:rFonts w:hint="eastAsia"/>
        </w:rPr>
        <w:t>--</w:t>
      </w:r>
      <w:r>
        <w:rPr>
          <w:rFonts w:hint="eastAsia"/>
        </w:rPr>
        <w:t>oneline</w:t>
      </w:r>
      <w:r>
        <w:rPr>
          <w:rFonts w:hint="eastAsia"/>
        </w:rPr>
        <w:t>可查看简化的信息。</w:t>
      </w:r>
    </w:p>
    <w:p w:rsidR="00BC78A5" w:rsidRDefault="00BC78A5" w:rsidP="00C37B7A">
      <w:r>
        <w:rPr>
          <w:noProof/>
        </w:rPr>
        <w:drawing>
          <wp:inline distT="0" distB="0" distL="0" distR="0">
            <wp:extent cx="5274310" cy="531964"/>
            <wp:effectExtent l="19050" t="0" r="2540" b="0"/>
            <wp:docPr id="8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319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5670" w:rsidRDefault="00025670" w:rsidP="00C37B7A"/>
    <w:p w:rsidR="00025670" w:rsidRDefault="00025670" w:rsidP="00025670">
      <w:pPr>
        <w:pStyle w:val="2"/>
        <w:numPr>
          <w:ilvl w:val="1"/>
          <w:numId w:val="2"/>
        </w:numPr>
      </w:pPr>
      <w:r w:rsidRPr="00025670">
        <w:t>git checkout</w:t>
      </w:r>
      <w:r>
        <w:rPr>
          <w:rFonts w:hint="eastAsia"/>
        </w:rPr>
        <w:t>切换到指定节点</w:t>
      </w:r>
    </w:p>
    <w:p w:rsidR="00025670" w:rsidRDefault="00025670" w:rsidP="00025670">
      <w:r w:rsidRPr="00025670">
        <w:t>git checkout 8ded9d56a487bbf4f58ec63af5eebc49d81272c5</w:t>
      </w:r>
    </w:p>
    <w:p w:rsidR="00025670" w:rsidRDefault="00025670" w:rsidP="00025670">
      <w:r>
        <w:rPr>
          <w:rFonts w:hint="eastAsia"/>
        </w:rPr>
        <w:t>此命令把暂存区恢复为</w:t>
      </w:r>
      <w:r w:rsidRPr="00025670">
        <w:t>8ded</w:t>
      </w:r>
      <w:r>
        <w:t>…</w:t>
      </w:r>
      <w:r>
        <w:rPr>
          <w:rFonts w:hint="eastAsia"/>
        </w:rPr>
        <w:t>这个节点，把工作目录中的文件也恢复为</w:t>
      </w:r>
      <w:r w:rsidRPr="00025670">
        <w:t>8ded</w:t>
      </w:r>
      <w:r>
        <w:t>…</w:t>
      </w:r>
      <w:r>
        <w:rPr>
          <w:rFonts w:hint="eastAsia"/>
        </w:rPr>
        <w:t>这个节点，但需注意：</w:t>
      </w:r>
    </w:p>
    <w:p w:rsidR="00025670" w:rsidRDefault="00025670" w:rsidP="00025670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t>工作目录中未被跟踪的文件，不做任何处理。</w:t>
      </w:r>
    </w:p>
    <w:p w:rsidR="00025670" w:rsidRPr="00025670" w:rsidRDefault="00025670" w:rsidP="00025670">
      <w:pPr>
        <w:pStyle w:val="a4"/>
        <w:numPr>
          <w:ilvl w:val="0"/>
          <w:numId w:val="15"/>
        </w:numPr>
        <w:ind w:firstLineChars="0"/>
      </w:pPr>
      <w:r>
        <w:rPr>
          <w:rFonts w:hint="eastAsia"/>
        </w:rPr>
        <w:t>工作目录中已被跟踪，但做了修改，而未被提交的文件，不做任何处理。（以免丢失修改内容）</w:t>
      </w:r>
    </w:p>
    <w:p w:rsidR="00025670" w:rsidRDefault="00025670" w:rsidP="00C37B7A">
      <w:r>
        <w:rPr>
          <w:noProof/>
        </w:rPr>
        <w:drawing>
          <wp:inline distT="0" distB="0" distL="0" distR="0">
            <wp:extent cx="5274310" cy="1898806"/>
            <wp:effectExtent l="19050" t="0" r="254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988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25670" w:rsidRDefault="00025670" w:rsidP="00C37B7A">
      <w:r>
        <w:t>G</w:t>
      </w:r>
      <w:r>
        <w:rPr>
          <w:rFonts w:hint="eastAsia"/>
        </w:rPr>
        <w:t xml:space="preserve">it </w:t>
      </w:r>
      <w:r>
        <w:rPr>
          <w:rFonts w:hint="eastAsia"/>
        </w:rPr>
        <w:t>提示“</w:t>
      </w:r>
      <w:r>
        <w:rPr>
          <w:rFonts w:hint="eastAsia"/>
        </w:rPr>
        <w:t>detache HEAD</w:t>
      </w:r>
      <w:r>
        <w:rPr>
          <w:rFonts w:hint="eastAsia"/>
        </w:rPr>
        <w:t>”，表示当前</w:t>
      </w:r>
      <w:r>
        <w:rPr>
          <w:rFonts w:hint="eastAsia"/>
        </w:rPr>
        <w:t>HEAD</w:t>
      </w:r>
      <w:r>
        <w:rPr>
          <w:rFonts w:hint="eastAsia"/>
        </w:rPr>
        <w:t>节点不归属于任何</w:t>
      </w:r>
      <w:r>
        <w:rPr>
          <w:rFonts w:hint="eastAsia"/>
        </w:rPr>
        <w:t>branch</w:t>
      </w:r>
      <w:r w:rsidR="007A1C34">
        <w:rPr>
          <w:rFonts w:hint="eastAsia"/>
        </w:rPr>
        <w:t>.</w:t>
      </w:r>
    </w:p>
    <w:p w:rsidR="007A1C34" w:rsidRDefault="007A1C34" w:rsidP="00C37B7A"/>
    <w:p w:rsidR="007A1C34" w:rsidRDefault="007A1C34" w:rsidP="00C37B7A">
      <w:r>
        <w:t>G</w:t>
      </w:r>
      <w:r>
        <w:rPr>
          <w:rFonts w:hint="eastAsia"/>
        </w:rPr>
        <w:t xml:space="preserve">it status </w:t>
      </w:r>
      <w:r>
        <w:rPr>
          <w:rFonts w:hint="eastAsia"/>
        </w:rPr>
        <w:t>可看到，</w:t>
      </w:r>
      <w:r>
        <w:rPr>
          <w:rFonts w:hint="eastAsia"/>
        </w:rPr>
        <w:t>MapDemo.html</w:t>
      </w:r>
      <w:r>
        <w:rPr>
          <w:rFonts w:hint="eastAsia"/>
        </w:rPr>
        <w:t>文件已被修改，未暂存。</w:t>
      </w:r>
    </w:p>
    <w:p w:rsidR="00025670" w:rsidRDefault="00025670" w:rsidP="00C37B7A">
      <w:r>
        <w:rPr>
          <w:noProof/>
        </w:rPr>
        <w:lastRenderedPageBreak/>
        <w:drawing>
          <wp:inline distT="0" distB="0" distL="0" distR="0">
            <wp:extent cx="5274310" cy="1631618"/>
            <wp:effectExtent l="19050" t="0" r="254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6316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1C34" w:rsidRDefault="007A1C34" w:rsidP="00C37B7A">
      <w:r>
        <w:rPr>
          <w:rFonts w:hint="eastAsia"/>
        </w:rPr>
        <w:t>git diff</w:t>
      </w:r>
      <w:r>
        <w:rPr>
          <w:rFonts w:hint="eastAsia"/>
        </w:rPr>
        <w:t>可看到，</w:t>
      </w:r>
      <w:r>
        <w:rPr>
          <w:rFonts w:hint="eastAsia"/>
        </w:rPr>
        <w:t>MapDemo.html</w:t>
      </w:r>
      <w:r>
        <w:rPr>
          <w:rFonts w:hint="eastAsia"/>
        </w:rPr>
        <w:t>的修改内容</w:t>
      </w:r>
    </w:p>
    <w:p w:rsidR="007A1C34" w:rsidRDefault="007A1C34" w:rsidP="00C37B7A">
      <w:r>
        <w:rPr>
          <w:noProof/>
        </w:rPr>
        <w:drawing>
          <wp:inline distT="0" distB="0" distL="0" distR="0">
            <wp:extent cx="5274310" cy="2076899"/>
            <wp:effectExtent l="1905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0768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1C34" w:rsidRDefault="007A1C34" w:rsidP="00C37B7A">
      <w:r>
        <w:rPr>
          <w:rFonts w:hint="eastAsia"/>
        </w:rPr>
        <w:t>git diff --staged</w:t>
      </w:r>
      <w:r>
        <w:rPr>
          <w:rFonts w:hint="eastAsia"/>
        </w:rPr>
        <w:t>可看到，</w:t>
      </w:r>
      <w:r>
        <w:rPr>
          <w:rFonts w:hint="eastAsia"/>
        </w:rPr>
        <w:t xml:space="preserve"> </w:t>
      </w:r>
      <w:r>
        <w:rPr>
          <w:rFonts w:hint="eastAsia"/>
        </w:rPr>
        <w:t>暂存区与</w:t>
      </w:r>
      <w:r>
        <w:rPr>
          <w:rFonts w:hint="eastAsia"/>
        </w:rPr>
        <w:t>HEAD</w:t>
      </w:r>
      <w:r>
        <w:rPr>
          <w:rFonts w:hint="eastAsia"/>
        </w:rPr>
        <w:t>节点（即</w:t>
      </w:r>
      <w:r>
        <w:rPr>
          <w:rFonts w:hint="eastAsia"/>
        </w:rPr>
        <w:t>8ded</w:t>
      </w:r>
      <w:r>
        <w:t>…</w:t>
      </w:r>
      <w:r>
        <w:rPr>
          <w:rFonts w:hint="eastAsia"/>
        </w:rPr>
        <w:t>）是一致的</w:t>
      </w:r>
    </w:p>
    <w:p w:rsidR="007A1C34" w:rsidRDefault="007A1C34" w:rsidP="00C37B7A">
      <w:r>
        <w:rPr>
          <w:noProof/>
        </w:rPr>
        <w:drawing>
          <wp:inline distT="0" distB="0" distL="0" distR="0">
            <wp:extent cx="5274310" cy="727491"/>
            <wp:effectExtent l="19050" t="0" r="254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2749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2B37" w:rsidRDefault="00A82B37" w:rsidP="00C37B7A">
      <w:r>
        <w:rPr>
          <w:rFonts w:hint="eastAsia"/>
        </w:rPr>
        <w:t>打开工作目录上的</w:t>
      </w:r>
      <w:r>
        <w:rPr>
          <w:rFonts w:hint="eastAsia"/>
        </w:rPr>
        <w:t>MapDemo.js</w:t>
      </w:r>
      <w:r>
        <w:rPr>
          <w:rFonts w:hint="eastAsia"/>
        </w:rPr>
        <w:t>文件，可以看到第</w:t>
      </w:r>
      <w:r>
        <w:rPr>
          <w:rFonts w:hint="eastAsia"/>
        </w:rPr>
        <w:t>30</w:t>
      </w:r>
      <w:r>
        <w:rPr>
          <w:rFonts w:hint="eastAsia"/>
        </w:rPr>
        <w:t>行中的</w:t>
      </w:r>
      <w:r>
        <w:rPr>
          <w:rFonts w:hint="eastAsia"/>
        </w:rPr>
        <w:t>red</w:t>
      </w:r>
      <w:r>
        <w:rPr>
          <w:rFonts w:hint="eastAsia"/>
        </w:rPr>
        <w:t>已被恢复为</w:t>
      </w:r>
      <w:r>
        <w:rPr>
          <w:rFonts w:hint="eastAsia"/>
        </w:rPr>
        <w:t>blue</w:t>
      </w:r>
      <w:r>
        <w:rPr>
          <w:rFonts w:hint="eastAsia"/>
        </w:rPr>
        <w:t>。</w:t>
      </w:r>
    </w:p>
    <w:p w:rsidR="007A1C34" w:rsidRDefault="00A82B37" w:rsidP="00C37B7A">
      <w:r>
        <w:object w:dxaOrig="6935" w:dyaOrig="2755">
          <v:shape id="_x0000_i1030" type="#_x0000_t75" style="width:346.85pt;height:137.75pt" o:ole="">
            <v:imagedata r:id="rId42" o:title=""/>
          </v:shape>
          <o:OLEObject Type="Embed" ProgID="Visio.Drawing.11" ShapeID="_x0000_i1030" DrawAspect="Content" ObjectID="_1589872600" r:id="rId43"/>
        </w:object>
      </w:r>
    </w:p>
    <w:p w:rsidR="00A82B37" w:rsidRDefault="00A82B37" w:rsidP="00A82B37">
      <w:pPr>
        <w:pStyle w:val="a4"/>
        <w:ind w:left="360" w:firstLineChars="0" w:firstLine="0"/>
        <w:jc w:val="center"/>
      </w:pPr>
      <w:r w:rsidRPr="00025670">
        <w:t>git checkout 8ded</w:t>
      </w:r>
      <w:r>
        <w:t>…</w:t>
      </w:r>
      <w:r>
        <w:rPr>
          <w:rFonts w:hint="eastAsia"/>
        </w:rPr>
        <w:t>引起的改动</w:t>
      </w:r>
    </w:p>
    <w:p w:rsidR="00A82B37" w:rsidRDefault="00A82B37" w:rsidP="00A82B37">
      <w:pPr>
        <w:pStyle w:val="2"/>
        <w:numPr>
          <w:ilvl w:val="1"/>
          <w:numId w:val="2"/>
        </w:numPr>
      </w:pPr>
      <w:r>
        <w:rPr>
          <w:rFonts w:hint="eastAsia"/>
        </w:rPr>
        <w:t>branch</w:t>
      </w:r>
      <w:r>
        <w:rPr>
          <w:rFonts w:hint="eastAsia"/>
        </w:rPr>
        <w:t>分支</w:t>
      </w:r>
    </w:p>
    <w:p w:rsidR="00B7596C" w:rsidRDefault="00B7596C" w:rsidP="00B7596C">
      <w:r>
        <w:rPr>
          <w:rFonts w:hint="eastAsia"/>
        </w:rPr>
        <w:t>分支（</w:t>
      </w:r>
      <w:r>
        <w:rPr>
          <w:rFonts w:hint="eastAsia"/>
        </w:rPr>
        <w:t>BRANCH</w:t>
      </w:r>
      <w:r>
        <w:rPr>
          <w:rFonts w:hint="eastAsia"/>
        </w:rPr>
        <w:t>）是</w:t>
      </w:r>
      <w:r>
        <w:rPr>
          <w:rFonts w:hint="eastAsia"/>
        </w:rPr>
        <w:t>git</w:t>
      </w:r>
      <w:r>
        <w:rPr>
          <w:rFonts w:hint="eastAsia"/>
        </w:rPr>
        <w:t>为了提供多版本的管理而对每一次提交所标记的“标签”</w:t>
      </w:r>
      <w:r>
        <w:rPr>
          <w:rFonts w:hint="eastAsia"/>
        </w:rPr>
        <w:t>(label)</w:t>
      </w:r>
      <w:r>
        <w:rPr>
          <w:rFonts w:hint="eastAsia"/>
        </w:rPr>
        <w:t>。</w:t>
      </w:r>
    </w:p>
    <w:p w:rsidR="00B7596C" w:rsidRDefault="00B7596C" w:rsidP="00B7596C">
      <w:r>
        <w:rPr>
          <w:rFonts w:hint="eastAsia"/>
        </w:rPr>
        <w:t>默认地，当库初始化时，即创建了一个称为</w:t>
      </w:r>
      <w:r>
        <w:rPr>
          <w:rFonts w:hint="eastAsia"/>
        </w:rPr>
        <w:t>master</w:t>
      </w:r>
      <w:r>
        <w:rPr>
          <w:rFonts w:hint="eastAsia"/>
        </w:rPr>
        <w:t>的分支，并处于（</w:t>
      </w:r>
      <w:r>
        <w:rPr>
          <w:rFonts w:hint="eastAsia"/>
        </w:rPr>
        <w:t>checkout</w:t>
      </w:r>
      <w:r>
        <w:rPr>
          <w:rFonts w:hint="eastAsia"/>
        </w:rPr>
        <w:t>）此分支上。每一次</w:t>
      </w:r>
      <w:r>
        <w:rPr>
          <w:rFonts w:hint="eastAsia"/>
        </w:rPr>
        <w:t>commit</w:t>
      </w:r>
      <w:r>
        <w:rPr>
          <w:rFonts w:hint="eastAsia"/>
        </w:rPr>
        <w:t>，</w:t>
      </w:r>
      <w:r>
        <w:rPr>
          <w:rFonts w:hint="eastAsia"/>
        </w:rPr>
        <w:t>git</w:t>
      </w:r>
      <w:r>
        <w:rPr>
          <w:rFonts w:hint="eastAsia"/>
        </w:rPr>
        <w:t>都把该次</w:t>
      </w:r>
      <w:r>
        <w:rPr>
          <w:rFonts w:hint="eastAsia"/>
        </w:rPr>
        <w:t>commit</w:t>
      </w:r>
      <w:r>
        <w:rPr>
          <w:rFonts w:hint="eastAsia"/>
        </w:rPr>
        <w:t>标记到已</w:t>
      </w:r>
      <w:r>
        <w:rPr>
          <w:rFonts w:hint="eastAsia"/>
        </w:rPr>
        <w:t>checkout</w:t>
      </w:r>
      <w:r>
        <w:rPr>
          <w:rFonts w:hint="eastAsia"/>
        </w:rPr>
        <w:t>的分支上。所以，此前两次</w:t>
      </w:r>
      <w:r>
        <w:rPr>
          <w:rFonts w:hint="eastAsia"/>
        </w:rPr>
        <w:t>commit</w:t>
      </w:r>
      <w:r>
        <w:rPr>
          <w:rFonts w:hint="eastAsia"/>
        </w:rPr>
        <w:t>，都是在</w:t>
      </w:r>
      <w:r>
        <w:rPr>
          <w:rFonts w:hint="eastAsia"/>
        </w:rPr>
        <w:t>master</w:t>
      </w:r>
      <w:r>
        <w:rPr>
          <w:rFonts w:hint="eastAsia"/>
        </w:rPr>
        <w:t>分支。而当我们</w:t>
      </w:r>
      <w:r>
        <w:rPr>
          <w:rFonts w:hint="eastAsia"/>
        </w:rPr>
        <w:t>checkout</w:t>
      </w:r>
      <w:r>
        <w:rPr>
          <w:rFonts w:hint="eastAsia"/>
        </w:rPr>
        <w:t>到某个节点时，此时由于没有</w:t>
      </w:r>
      <w:r>
        <w:rPr>
          <w:rFonts w:hint="eastAsia"/>
        </w:rPr>
        <w:t>checkout</w:t>
      </w:r>
      <w:r>
        <w:rPr>
          <w:rFonts w:hint="eastAsia"/>
        </w:rPr>
        <w:t>到任何分支，</w:t>
      </w:r>
      <w:r>
        <w:rPr>
          <w:rFonts w:hint="eastAsia"/>
        </w:rPr>
        <w:lastRenderedPageBreak/>
        <w:t>所以如下图所示，</w:t>
      </w:r>
      <w:r>
        <w:rPr>
          <w:rFonts w:hint="eastAsia"/>
        </w:rPr>
        <w:t>git</w:t>
      </w:r>
      <w:r>
        <w:rPr>
          <w:rFonts w:hint="eastAsia"/>
        </w:rPr>
        <w:t>会提示</w:t>
      </w:r>
      <w:r>
        <w:rPr>
          <w:rFonts w:hint="eastAsia"/>
        </w:rPr>
        <w:t>"detached HEAD"</w:t>
      </w:r>
      <w:r>
        <w:rPr>
          <w:rFonts w:hint="eastAsia"/>
        </w:rPr>
        <w:t>，表示当前并不处于任何分支，后续所做的</w:t>
      </w:r>
      <w:r>
        <w:rPr>
          <w:rFonts w:hint="eastAsia"/>
        </w:rPr>
        <w:t>commit</w:t>
      </w:r>
      <w:r>
        <w:rPr>
          <w:rFonts w:hint="eastAsia"/>
        </w:rPr>
        <w:t>不会归属到任何分支。（在</w:t>
      </w:r>
      <w:r>
        <w:rPr>
          <w:rFonts w:hint="eastAsia"/>
        </w:rPr>
        <w:t>git</w:t>
      </w:r>
      <w:r>
        <w:rPr>
          <w:rFonts w:hint="eastAsia"/>
        </w:rPr>
        <w:t>清理空间时，不属于任何分支的</w:t>
      </w:r>
      <w:r>
        <w:rPr>
          <w:rFonts w:hint="eastAsia"/>
        </w:rPr>
        <w:t>commit</w:t>
      </w:r>
      <w:r>
        <w:rPr>
          <w:rFonts w:hint="eastAsia"/>
        </w:rPr>
        <w:t>，会被删除。）</w:t>
      </w:r>
    </w:p>
    <w:p w:rsidR="00B7596C" w:rsidRPr="00B7596C" w:rsidRDefault="00B7596C" w:rsidP="00B7596C">
      <w:r w:rsidRPr="00B7596C">
        <w:rPr>
          <w:noProof/>
        </w:rPr>
        <w:drawing>
          <wp:inline distT="0" distB="0" distL="0" distR="0">
            <wp:extent cx="5274310" cy="1898806"/>
            <wp:effectExtent l="19050" t="0" r="2540" b="0"/>
            <wp:docPr id="13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9880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596C" w:rsidRDefault="00B7596C" w:rsidP="00C37B7A">
      <w:r>
        <w:rPr>
          <w:rFonts w:hint="eastAsia"/>
        </w:rPr>
        <w:t>执行</w:t>
      </w:r>
      <w:r>
        <w:rPr>
          <w:rFonts w:hint="eastAsia"/>
        </w:rPr>
        <w:t>git branch</w:t>
      </w:r>
      <w:r>
        <w:rPr>
          <w:rFonts w:hint="eastAsia"/>
        </w:rPr>
        <w:t>，</w:t>
      </w:r>
      <w:r>
        <w:rPr>
          <w:rFonts w:hint="eastAsia"/>
        </w:rPr>
        <w:t>*</w:t>
      </w:r>
      <w:r>
        <w:rPr>
          <w:rFonts w:hint="eastAsia"/>
        </w:rPr>
        <w:t>号显示当前处于某个节点，同时显示有另一个分支，名为</w:t>
      </w:r>
      <w:r>
        <w:rPr>
          <w:rFonts w:hint="eastAsia"/>
        </w:rPr>
        <w:t>master</w:t>
      </w:r>
      <w:r>
        <w:rPr>
          <w:rFonts w:hint="eastAsia"/>
        </w:rPr>
        <w:t>。</w:t>
      </w:r>
    </w:p>
    <w:p w:rsidR="00B7596C" w:rsidRDefault="00B7596C" w:rsidP="00C37B7A">
      <w:r>
        <w:rPr>
          <w:rFonts w:hint="eastAsia"/>
          <w:noProof/>
        </w:rPr>
        <w:drawing>
          <wp:inline distT="0" distB="0" distL="0" distR="0">
            <wp:extent cx="5274310" cy="864589"/>
            <wp:effectExtent l="1905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645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7596C" w:rsidRDefault="00B7596C" w:rsidP="00C37B7A"/>
    <w:p w:rsidR="007A1C34" w:rsidRDefault="007A1C34" w:rsidP="00C37B7A">
      <w:r>
        <w:rPr>
          <w:rFonts w:hint="eastAsia"/>
        </w:rPr>
        <w:t>git check</w:t>
      </w:r>
      <w:r w:rsidR="00B7596C">
        <w:rPr>
          <w:rFonts w:hint="eastAsia"/>
        </w:rPr>
        <w:t>out</w:t>
      </w:r>
      <w:r>
        <w:rPr>
          <w:rFonts w:hint="eastAsia"/>
        </w:rPr>
        <w:t xml:space="preserve"> master </w:t>
      </w:r>
      <w:r w:rsidR="00B7596C">
        <w:rPr>
          <w:rFonts w:hint="eastAsia"/>
        </w:rPr>
        <w:t>回到主分</w:t>
      </w:r>
      <w:r>
        <w:rPr>
          <w:rFonts w:hint="eastAsia"/>
        </w:rPr>
        <w:t>线</w:t>
      </w:r>
      <w:r w:rsidR="00B7596C">
        <w:rPr>
          <w:rFonts w:hint="eastAsia"/>
        </w:rPr>
        <w:t>，此时工作目录的内容回到</w:t>
      </w:r>
      <w:r w:rsidR="00B7596C">
        <w:rPr>
          <w:rFonts w:hint="eastAsia"/>
        </w:rPr>
        <w:t>master</w:t>
      </w:r>
      <w:r w:rsidR="00B7596C">
        <w:rPr>
          <w:rFonts w:hint="eastAsia"/>
        </w:rPr>
        <w:t>分支的</w:t>
      </w:r>
      <w:r w:rsidR="00B7596C">
        <w:rPr>
          <w:rFonts w:hint="eastAsia"/>
        </w:rPr>
        <w:t>head</w:t>
      </w:r>
      <w:r w:rsidR="00B7596C">
        <w:rPr>
          <w:rFonts w:hint="eastAsia"/>
        </w:rPr>
        <w:t>（即最新</w:t>
      </w:r>
      <w:r w:rsidR="00B7596C">
        <w:rPr>
          <w:rFonts w:hint="eastAsia"/>
        </w:rPr>
        <w:t>commit</w:t>
      </w:r>
      <w:r w:rsidR="00B7596C">
        <w:rPr>
          <w:rFonts w:hint="eastAsia"/>
        </w:rPr>
        <w:t>）。查看文件</w:t>
      </w:r>
      <w:r w:rsidR="00B7596C">
        <w:rPr>
          <w:rFonts w:hint="eastAsia"/>
        </w:rPr>
        <w:t>MapDemo.js</w:t>
      </w:r>
      <w:r w:rsidR="00B7596C">
        <w:rPr>
          <w:rFonts w:hint="eastAsia"/>
        </w:rPr>
        <w:t>的第</w:t>
      </w:r>
      <w:r w:rsidR="00B7596C">
        <w:rPr>
          <w:rFonts w:hint="eastAsia"/>
        </w:rPr>
        <w:t>30</w:t>
      </w:r>
      <w:r w:rsidR="00B7596C">
        <w:rPr>
          <w:rFonts w:hint="eastAsia"/>
        </w:rPr>
        <w:t>行，可以看到为“</w:t>
      </w:r>
      <w:r w:rsidR="00B7596C">
        <w:rPr>
          <w:rFonts w:hint="eastAsia"/>
        </w:rPr>
        <w:t>red</w:t>
      </w:r>
      <w:r w:rsidR="00B7596C">
        <w:rPr>
          <w:rFonts w:hint="eastAsia"/>
        </w:rPr>
        <w:t>”。注意，由于工作区的</w:t>
      </w:r>
      <w:r w:rsidR="00B7596C">
        <w:rPr>
          <w:rFonts w:hint="eastAsia"/>
        </w:rPr>
        <w:t>MapDemo.html</w:t>
      </w:r>
      <w:r w:rsidR="00B7596C">
        <w:rPr>
          <w:rFonts w:hint="eastAsia"/>
        </w:rPr>
        <w:t>被进行了修改，所以并没有恢复</w:t>
      </w:r>
      <w:r w:rsidR="00B7596C">
        <w:rPr>
          <w:rFonts w:hint="eastAsia"/>
        </w:rPr>
        <w:t>master</w:t>
      </w:r>
      <w:r w:rsidR="00B7596C">
        <w:rPr>
          <w:rFonts w:hint="eastAsia"/>
        </w:rPr>
        <w:t>分支中的状态。</w:t>
      </w:r>
      <w:r w:rsidR="00B7596C">
        <w:rPr>
          <w:rFonts w:hint="eastAsia"/>
        </w:rPr>
        <w:t>(</w:t>
      </w:r>
      <w:r w:rsidR="00B7596C">
        <w:rPr>
          <w:rFonts w:hint="eastAsia"/>
        </w:rPr>
        <w:t>以免丢失修改内容）</w:t>
      </w:r>
    </w:p>
    <w:p w:rsidR="007A1C34" w:rsidRDefault="007A1C34" w:rsidP="00C37B7A">
      <w:r>
        <w:rPr>
          <w:noProof/>
        </w:rPr>
        <w:drawing>
          <wp:inline distT="0" distB="0" distL="0" distR="0">
            <wp:extent cx="5274310" cy="822830"/>
            <wp:effectExtent l="1905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228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A7251" w:rsidRDefault="001A7251" w:rsidP="00C37B7A">
      <w:r>
        <w:rPr>
          <w:rFonts w:hint="eastAsia"/>
        </w:rPr>
        <w:t>创建分支：</w:t>
      </w:r>
    </w:p>
    <w:p w:rsidR="001A7251" w:rsidRDefault="001A7251" w:rsidP="00C37B7A">
      <w:r>
        <w:rPr>
          <w:rFonts w:hint="eastAsia"/>
        </w:rPr>
        <w:t xml:space="preserve">git branch gao_test </w:t>
      </w:r>
      <w:r>
        <w:rPr>
          <w:rFonts w:hint="eastAsia"/>
        </w:rPr>
        <w:t>创建</w:t>
      </w:r>
      <w:r>
        <w:rPr>
          <w:rFonts w:hint="eastAsia"/>
        </w:rPr>
        <w:t>gao_test</w:t>
      </w:r>
      <w:r>
        <w:rPr>
          <w:rFonts w:hint="eastAsia"/>
        </w:rPr>
        <w:t>分支；</w:t>
      </w:r>
      <w:r>
        <w:rPr>
          <w:rFonts w:hint="eastAsia"/>
        </w:rPr>
        <w:t>git branch</w:t>
      </w:r>
      <w:r>
        <w:rPr>
          <w:rFonts w:hint="eastAsia"/>
        </w:rPr>
        <w:t>命令再次查看当前分支。</w:t>
      </w:r>
    </w:p>
    <w:p w:rsidR="001A7251" w:rsidRDefault="001A7251" w:rsidP="00C37B7A">
      <w:r>
        <w:rPr>
          <w:noProof/>
        </w:rPr>
        <w:drawing>
          <wp:inline distT="0" distB="0" distL="0" distR="0">
            <wp:extent cx="4818380" cy="1741170"/>
            <wp:effectExtent l="19050" t="0" r="127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8380" cy="17411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5862" w:rsidRDefault="00A65862" w:rsidP="00C37B7A">
      <w:r>
        <w:rPr>
          <w:rFonts w:hint="eastAsia"/>
        </w:rPr>
        <w:t>git checkout gao_test</w:t>
      </w:r>
      <w:r>
        <w:rPr>
          <w:rFonts w:hint="eastAsia"/>
        </w:rPr>
        <w:t>切换到</w:t>
      </w:r>
      <w:r>
        <w:rPr>
          <w:rFonts w:hint="eastAsia"/>
        </w:rPr>
        <w:t>gao_test</w:t>
      </w:r>
      <w:r>
        <w:rPr>
          <w:rFonts w:hint="eastAsia"/>
        </w:rPr>
        <w:t>分支；</w:t>
      </w:r>
      <w:r>
        <w:rPr>
          <w:rFonts w:hint="eastAsia"/>
        </w:rPr>
        <w:t>git branch</w:t>
      </w:r>
      <w:r>
        <w:rPr>
          <w:rFonts w:hint="eastAsia"/>
        </w:rPr>
        <w:t>命令再次查看当前分支。</w:t>
      </w:r>
    </w:p>
    <w:p w:rsidR="00A65862" w:rsidRDefault="00A65862" w:rsidP="00C37B7A">
      <w:r>
        <w:rPr>
          <w:rFonts w:hint="eastAsia"/>
          <w:noProof/>
        </w:rPr>
        <w:lastRenderedPageBreak/>
        <w:drawing>
          <wp:inline distT="0" distB="0" distL="0" distR="0">
            <wp:extent cx="4818380" cy="1971675"/>
            <wp:effectExtent l="19050" t="0" r="127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6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8380" cy="19716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6070" w:rsidRDefault="00E66070" w:rsidP="00C37B7A"/>
    <w:p w:rsidR="00E66070" w:rsidRDefault="00E66070" w:rsidP="00C37B7A">
      <w:r>
        <w:rPr>
          <w:rFonts w:hint="eastAsia"/>
        </w:rPr>
        <w:t>修改</w:t>
      </w:r>
      <w:r>
        <w:rPr>
          <w:rFonts w:hint="eastAsia"/>
        </w:rPr>
        <w:t>MapDemo.js</w:t>
      </w:r>
      <w:r>
        <w:rPr>
          <w:rFonts w:hint="eastAsia"/>
        </w:rPr>
        <w:t>的第</w:t>
      </w:r>
      <w:r>
        <w:rPr>
          <w:rFonts w:hint="eastAsia"/>
        </w:rPr>
        <w:t>11</w:t>
      </w:r>
      <w:r w:rsidR="00A65862">
        <w:rPr>
          <w:rFonts w:hint="eastAsia"/>
        </w:rPr>
        <w:t>、</w:t>
      </w:r>
      <w:r w:rsidR="00A65862">
        <w:rPr>
          <w:rFonts w:hint="eastAsia"/>
        </w:rPr>
        <w:t>13</w:t>
      </w:r>
      <w:r w:rsidR="00A65862">
        <w:rPr>
          <w:rFonts w:hint="eastAsia"/>
        </w:rPr>
        <w:t>和</w:t>
      </w:r>
      <w:r>
        <w:rPr>
          <w:rFonts w:hint="eastAsia"/>
        </w:rPr>
        <w:t>21</w:t>
      </w:r>
      <w:r>
        <w:rPr>
          <w:rFonts w:hint="eastAsia"/>
        </w:rPr>
        <w:t>行，把</w:t>
      </w:r>
      <w:r>
        <w:rPr>
          <w:rFonts w:hint="eastAsia"/>
        </w:rPr>
        <w:t>blue</w:t>
      </w:r>
      <w:r>
        <w:rPr>
          <w:rFonts w:hint="eastAsia"/>
        </w:rPr>
        <w:t>改为</w:t>
      </w:r>
      <w:r>
        <w:rPr>
          <w:rFonts w:hint="eastAsia"/>
        </w:rPr>
        <w:t>green</w:t>
      </w:r>
      <w:r>
        <w:rPr>
          <w:rFonts w:hint="eastAsia"/>
        </w:rPr>
        <w:t>，第</w:t>
      </w:r>
      <w:r>
        <w:rPr>
          <w:rFonts w:hint="eastAsia"/>
        </w:rPr>
        <w:t>30</w:t>
      </w:r>
      <w:r>
        <w:rPr>
          <w:rFonts w:hint="eastAsia"/>
        </w:rPr>
        <w:t>行</w:t>
      </w:r>
      <w:r>
        <w:rPr>
          <w:rFonts w:hint="eastAsia"/>
        </w:rPr>
        <w:t>red</w:t>
      </w:r>
      <w:r>
        <w:rPr>
          <w:rFonts w:hint="eastAsia"/>
        </w:rPr>
        <w:t>改为</w:t>
      </w:r>
      <w:r>
        <w:rPr>
          <w:rFonts w:hint="eastAsia"/>
        </w:rPr>
        <w:t>green</w:t>
      </w:r>
      <w:r>
        <w:rPr>
          <w:rFonts w:hint="eastAsia"/>
        </w:rPr>
        <w:t>。</w:t>
      </w:r>
    </w:p>
    <w:p w:rsidR="00D360A9" w:rsidRDefault="00D360A9" w:rsidP="00C37B7A">
      <w:r>
        <w:rPr>
          <w:rFonts w:hint="eastAsia"/>
        </w:rPr>
        <w:t>git status</w:t>
      </w:r>
      <w:r>
        <w:rPr>
          <w:rFonts w:hint="eastAsia"/>
        </w:rPr>
        <w:t>可看到有</w:t>
      </w:r>
      <w:r>
        <w:rPr>
          <w:rFonts w:hint="eastAsia"/>
        </w:rPr>
        <w:t>2</w:t>
      </w:r>
      <w:r>
        <w:rPr>
          <w:rFonts w:hint="eastAsia"/>
        </w:rPr>
        <w:t>个被修改的文件。</w:t>
      </w:r>
    </w:p>
    <w:p w:rsidR="00A65862" w:rsidRDefault="00D360A9" w:rsidP="00C37B7A">
      <w:r>
        <w:rPr>
          <w:noProof/>
        </w:rPr>
        <w:drawing>
          <wp:inline distT="0" distB="0" distL="0" distR="0">
            <wp:extent cx="5274310" cy="2349453"/>
            <wp:effectExtent l="19050" t="0" r="2540" b="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9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494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60A9" w:rsidRDefault="00D360A9" w:rsidP="00C37B7A"/>
    <w:p w:rsidR="00D360A9" w:rsidRDefault="00D360A9" w:rsidP="00C37B7A">
      <w:r>
        <w:rPr>
          <w:rFonts w:hint="eastAsia"/>
        </w:rPr>
        <w:t xml:space="preserve">git add MapDemo*  </w:t>
      </w:r>
      <w:r>
        <w:rPr>
          <w:rFonts w:hint="eastAsia"/>
        </w:rPr>
        <w:t>把两个文件同时加入暂存区。</w:t>
      </w:r>
    </w:p>
    <w:p w:rsidR="00D360A9" w:rsidRDefault="00D360A9" w:rsidP="00C37B7A">
      <w:r>
        <w:rPr>
          <w:noProof/>
        </w:rPr>
        <w:drawing>
          <wp:inline distT="0" distB="0" distL="0" distR="0">
            <wp:extent cx="5274310" cy="2693457"/>
            <wp:effectExtent l="19050" t="0" r="2540" b="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6934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D4F63" w:rsidRDefault="001D4F63" w:rsidP="00C37B7A"/>
    <w:p w:rsidR="001D4F63" w:rsidRDefault="001D4F63" w:rsidP="00C37B7A">
      <w:r>
        <w:rPr>
          <w:rFonts w:hint="eastAsia"/>
        </w:rPr>
        <w:t>git commit</w:t>
      </w:r>
      <w:r>
        <w:rPr>
          <w:rFonts w:hint="eastAsia"/>
        </w:rPr>
        <w:t>把修订提交到</w:t>
      </w:r>
      <w:r>
        <w:rPr>
          <w:rFonts w:hint="eastAsia"/>
        </w:rPr>
        <w:t>gao_test</w:t>
      </w:r>
      <w:r>
        <w:rPr>
          <w:rFonts w:hint="eastAsia"/>
        </w:rPr>
        <w:t>分支</w:t>
      </w:r>
    </w:p>
    <w:p w:rsidR="001D4F63" w:rsidRDefault="001D4F63" w:rsidP="00C37B7A">
      <w:r>
        <w:rPr>
          <w:noProof/>
        </w:rPr>
        <w:lastRenderedPageBreak/>
        <w:drawing>
          <wp:inline distT="0" distB="0" distL="0" distR="0">
            <wp:extent cx="5274310" cy="750112"/>
            <wp:effectExtent l="19050" t="0" r="254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7501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8495C" w:rsidRDefault="0038495C" w:rsidP="00C37B7A"/>
    <w:p w:rsidR="0038495C" w:rsidRDefault="0038495C" w:rsidP="00C37B7A">
      <w:r>
        <w:rPr>
          <w:rFonts w:hint="eastAsia"/>
        </w:rPr>
        <w:t xml:space="preserve">git log </w:t>
      </w:r>
      <w:r>
        <w:rPr>
          <w:rFonts w:hint="eastAsia"/>
        </w:rPr>
        <w:t>再次查看当前的提交历史。</w:t>
      </w:r>
    </w:p>
    <w:p w:rsidR="0038495C" w:rsidRDefault="0038495C" w:rsidP="00C37B7A">
      <w:r>
        <w:rPr>
          <w:noProof/>
        </w:rPr>
        <w:drawing>
          <wp:inline distT="0" distB="0" distL="0" distR="0">
            <wp:extent cx="5274310" cy="2977550"/>
            <wp:effectExtent l="19050" t="0" r="254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8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775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F255F" w:rsidRDefault="008F255F" w:rsidP="00DC05D5">
      <w:pPr>
        <w:pStyle w:val="2"/>
        <w:numPr>
          <w:ilvl w:val="1"/>
          <w:numId w:val="2"/>
        </w:numPr>
      </w:pPr>
      <w:r>
        <w:t xml:space="preserve">git log </w:t>
      </w:r>
      <w:r>
        <w:rPr>
          <w:rFonts w:hint="eastAsia"/>
        </w:rPr>
        <w:t>图示分支历史</w:t>
      </w:r>
    </w:p>
    <w:p w:rsidR="0038495C" w:rsidRDefault="0038495C" w:rsidP="00C37B7A">
      <w:r>
        <w:rPr>
          <w:rFonts w:hint="eastAsia"/>
        </w:rPr>
        <w:t>git log --oneline --graph master</w:t>
      </w:r>
      <w:r>
        <w:rPr>
          <w:rFonts w:hint="eastAsia"/>
        </w:rPr>
        <w:t>查看</w:t>
      </w:r>
      <w:r>
        <w:rPr>
          <w:rFonts w:hint="eastAsia"/>
        </w:rPr>
        <w:t>master</w:t>
      </w:r>
      <w:r>
        <w:rPr>
          <w:rFonts w:hint="eastAsia"/>
        </w:rPr>
        <w:t>的</w:t>
      </w:r>
      <w:r>
        <w:rPr>
          <w:rFonts w:hint="eastAsia"/>
        </w:rPr>
        <w:t>commit</w:t>
      </w:r>
      <w:r>
        <w:rPr>
          <w:rFonts w:hint="eastAsia"/>
        </w:rPr>
        <w:t>历史</w:t>
      </w:r>
    </w:p>
    <w:p w:rsidR="0038495C" w:rsidRDefault="0038495C" w:rsidP="00C37B7A">
      <w:r>
        <w:rPr>
          <w:rFonts w:hint="eastAsia"/>
        </w:rPr>
        <w:t>git log --oneline --graph gao_test</w:t>
      </w:r>
      <w:r>
        <w:rPr>
          <w:rFonts w:hint="eastAsia"/>
        </w:rPr>
        <w:t>查看</w:t>
      </w:r>
      <w:r>
        <w:rPr>
          <w:rFonts w:hint="eastAsia"/>
        </w:rPr>
        <w:t>gao_test</w:t>
      </w:r>
      <w:r>
        <w:rPr>
          <w:rFonts w:hint="eastAsia"/>
        </w:rPr>
        <w:t>的</w:t>
      </w:r>
      <w:r>
        <w:rPr>
          <w:rFonts w:hint="eastAsia"/>
        </w:rPr>
        <w:t>commit</w:t>
      </w:r>
      <w:r>
        <w:rPr>
          <w:rFonts w:hint="eastAsia"/>
        </w:rPr>
        <w:t>历史</w:t>
      </w:r>
    </w:p>
    <w:p w:rsidR="0038495C" w:rsidRDefault="0038495C" w:rsidP="00C37B7A">
      <w:r>
        <w:rPr>
          <w:noProof/>
        </w:rPr>
        <w:drawing>
          <wp:inline distT="0" distB="0" distL="0" distR="0">
            <wp:extent cx="5274310" cy="2514542"/>
            <wp:effectExtent l="19050" t="0" r="254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1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5145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74833" w:rsidRDefault="00D74833" w:rsidP="00C37B7A"/>
    <w:p w:rsidR="00D74833" w:rsidRDefault="00D74833" w:rsidP="00C37B7A">
      <w:r>
        <w:rPr>
          <w:rFonts w:hint="eastAsia"/>
        </w:rPr>
        <w:t>git checkout master</w:t>
      </w:r>
      <w:r>
        <w:rPr>
          <w:rFonts w:hint="eastAsia"/>
        </w:rPr>
        <w:t>切换回</w:t>
      </w:r>
      <w:r>
        <w:rPr>
          <w:rFonts w:hint="eastAsia"/>
        </w:rPr>
        <w:t>master</w:t>
      </w:r>
      <w:r>
        <w:rPr>
          <w:rFonts w:hint="eastAsia"/>
        </w:rPr>
        <w:t>分支，可以看到</w:t>
      </w:r>
      <w:r>
        <w:rPr>
          <w:rFonts w:hint="eastAsia"/>
        </w:rPr>
        <w:t>MapDemo.js</w:t>
      </w:r>
      <w:r>
        <w:rPr>
          <w:rFonts w:hint="eastAsia"/>
        </w:rPr>
        <w:t>和</w:t>
      </w:r>
      <w:r>
        <w:rPr>
          <w:rFonts w:hint="eastAsia"/>
        </w:rPr>
        <w:t>MapDemo.html</w:t>
      </w:r>
      <w:r>
        <w:rPr>
          <w:rFonts w:hint="eastAsia"/>
        </w:rPr>
        <w:t>文件都恢复为</w:t>
      </w:r>
      <w:r>
        <w:rPr>
          <w:rFonts w:hint="eastAsia"/>
        </w:rPr>
        <w:t>master</w:t>
      </w:r>
      <w:r>
        <w:rPr>
          <w:rFonts w:hint="eastAsia"/>
        </w:rPr>
        <w:t>的最新状态。</w:t>
      </w:r>
    </w:p>
    <w:p w:rsidR="00D74833" w:rsidRDefault="00D74833" w:rsidP="00C37B7A">
      <w:r>
        <w:rPr>
          <w:noProof/>
        </w:rPr>
        <w:lastRenderedPageBreak/>
        <w:drawing>
          <wp:inline distT="0" distB="0" distL="0" distR="0">
            <wp:extent cx="4953635" cy="810895"/>
            <wp:effectExtent l="19050" t="0" r="0" b="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635" cy="8108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6545" w:rsidRDefault="00966545" w:rsidP="00C37B7A">
      <w:r>
        <w:rPr>
          <w:rFonts w:hint="eastAsia"/>
        </w:rPr>
        <w:t>MapDemo.js</w:t>
      </w:r>
      <w:r>
        <w:rPr>
          <w:rFonts w:hint="eastAsia"/>
        </w:rPr>
        <w:t>第</w:t>
      </w:r>
      <w:r>
        <w:rPr>
          <w:rFonts w:hint="eastAsia"/>
        </w:rPr>
        <w:t>30</w:t>
      </w:r>
      <w:r>
        <w:rPr>
          <w:rFonts w:hint="eastAsia"/>
        </w:rPr>
        <w:t>行改为</w:t>
      </w:r>
      <w:r>
        <w:rPr>
          <w:rFonts w:hint="eastAsia"/>
        </w:rPr>
        <w:t>black</w:t>
      </w:r>
      <w:r>
        <w:rPr>
          <w:rFonts w:hint="eastAsia"/>
        </w:rPr>
        <w:t>，并提交。</w:t>
      </w:r>
    </w:p>
    <w:p w:rsidR="00966545" w:rsidRDefault="00966545" w:rsidP="00C37B7A">
      <w:r>
        <w:rPr>
          <w:rFonts w:hint="eastAsia"/>
        </w:rPr>
        <w:t>git add MapDemo.js</w:t>
      </w:r>
    </w:p>
    <w:p w:rsidR="00966545" w:rsidRDefault="00966545" w:rsidP="00C37B7A">
      <w:r>
        <w:rPr>
          <w:rFonts w:hint="eastAsia"/>
        </w:rPr>
        <w:t>git commit</w:t>
      </w:r>
    </w:p>
    <w:p w:rsidR="00966545" w:rsidRDefault="00966545" w:rsidP="00C37B7A"/>
    <w:p w:rsidR="00FA5503" w:rsidRDefault="00FA5503" w:rsidP="00C37B7A">
      <w:r w:rsidRPr="00FA5503">
        <w:t>git log --oneline --graph master gao_test</w:t>
      </w:r>
      <w:r>
        <w:rPr>
          <w:rFonts w:hint="eastAsia"/>
        </w:rPr>
        <w:t xml:space="preserve"> </w:t>
      </w:r>
      <w:r>
        <w:rPr>
          <w:rFonts w:hint="eastAsia"/>
        </w:rPr>
        <w:t>图示两个分支的提交历史</w:t>
      </w:r>
    </w:p>
    <w:p w:rsidR="00FA5503" w:rsidRDefault="00FA5503" w:rsidP="00C37B7A">
      <w:r>
        <w:rPr>
          <w:noProof/>
        </w:rPr>
        <w:drawing>
          <wp:inline distT="0" distB="0" distL="0" distR="0">
            <wp:extent cx="5274310" cy="1070379"/>
            <wp:effectExtent l="19050" t="0" r="2540" b="0"/>
            <wp:docPr id="67" name="图片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7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703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1F69" w:rsidRDefault="00991F69" w:rsidP="00991F69">
      <w:pPr>
        <w:pStyle w:val="2"/>
        <w:numPr>
          <w:ilvl w:val="1"/>
          <w:numId w:val="2"/>
        </w:numPr>
      </w:pPr>
      <w:r>
        <w:rPr>
          <w:rFonts w:hint="eastAsia"/>
        </w:rPr>
        <w:t>merge</w:t>
      </w:r>
      <w:r>
        <w:rPr>
          <w:rFonts w:hint="eastAsia"/>
        </w:rPr>
        <w:t>合并</w:t>
      </w:r>
      <w:r w:rsidR="00CD7E0F">
        <w:rPr>
          <w:rFonts w:hint="eastAsia"/>
        </w:rPr>
        <w:t>及冲突解决</w:t>
      </w:r>
    </w:p>
    <w:p w:rsidR="00991F69" w:rsidRDefault="00991F69" w:rsidP="00C37B7A">
      <w:r>
        <w:t>C</w:t>
      </w:r>
      <w:r>
        <w:rPr>
          <w:rFonts w:hint="eastAsia"/>
        </w:rPr>
        <w:t>heckout</w:t>
      </w:r>
      <w:r>
        <w:rPr>
          <w:rFonts w:hint="eastAsia"/>
        </w:rPr>
        <w:t>到</w:t>
      </w:r>
      <w:r>
        <w:rPr>
          <w:rFonts w:hint="eastAsia"/>
        </w:rPr>
        <w:t>master</w:t>
      </w:r>
      <w:r>
        <w:rPr>
          <w:rFonts w:hint="eastAsia"/>
        </w:rPr>
        <w:t>分支，并把</w:t>
      </w:r>
      <w:r>
        <w:rPr>
          <w:rFonts w:hint="eastAsia"/>
        </w:rPr>
        <w:t>gao_test</w:t>
      </w:r>
      <w:r>
        <w:rPr>
          <w:rFonts w:hint="eastAsia"/>
        </w:rPr>
        <w:t>分支的修改内容合并到</w:t>
      </w:r>
      <w:r>
        <w:rPr>
          <w:rFonts w:hint="eastAsia"/>
        </w:rPr>
        <w:t>master</w:t>
      </w:r>
      <w:r>
        <w:rPr>
          <w:rFonts w:hint="eastAsia"/>
        </w:rPr>
        <w:t>。</w:t>
      </w:r>
    </w:p>
    <w:p w:rsidR="00991F69" w:rsidRDefault="00991F69" w:rsidP="00C37B7A">
      <w:r>
        <w:rPr>
          <w:rFonts w:hint="eastAsia"/>
        </w:rPr>
        <w:t>git merge master gao_test</w:t>
      </w:r>
    </w:p>
    <w:p w:rsidR="00991F69" w:rsidRDefault="00991F69" w:rsidP="00C37B7A">
      <w:r>
        <w:rPr>
          <w:noProof/>
        </w:rPr>
        <w:drawing>
          <wp:inline distT="0" distB="0" distL="0" distR="0">
            <wp:extent cx="5274310" cy="882096"/>
            <wp:effectExtent l="19050" t="0" r="2540" b="0"/>
            <wp:docPr id="70" name="图片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0"/>
                    <pic:cNvPicPr>
                      <a:picLocks noChangeAspect="1" noChangeArrowheads="1"/>
                    </pic:cNvPicPr>
                  </pic:nvPicPr>
                  <pic:blipFill>
                    <a:blip r:embed="rId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820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1F69" w:rsidRDefault="00991F69" w:rsidP="00C37B7A">
      <w:r>
        <w:rPr>
          <w:rFonts w:hint="eastAsia"/>
        </w:rPr>
        <w:t>git</w:t>
      </w:r>
      <w:r>
        <w:rPr>
          <w:rFonts w:hint="eastAsia"/>
        </w:rPr>
        <w:t>提示存在合并冲突。</w:t>
      </w:r>
    </w:p>
    <w:p w:rsidR="00CD7E0F" w:rsidRDefault="00CD7E0F" w:rsidP="00C37B7A">
      <w:r>
        <w:rPr>
          <w:noProof/>
        </w:rPr>
        <w:drawing>
          <wp:inline distT="0" distB="0" distL="0" distR="0">
            <wp:extent cx="5274310" cy="662865"/>
            <wp:effectExtent l="19050" t="0" r="2540" b="0"/>
            <wp:docPr id="14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628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42BFC" w:rsidRDefault="00342BFC" w:rsidP="00C37B7A"/>
    <w:p w:rsidR="00CD7E0F" w:rsidRDefault="00CD7E0F" w:rsidP="00C37B7A"/>
    <w:p w:rsidR="00CD7E0F" w:rsidRDefault="00CD7E0F" w:rsidP="00C37B7A">
      <w:r>
        <w:rPr>
          <w:rFonts w:hint="eastAsia"/>
        </w:rPr>
        <w:t>为什么会冲突？</w:t>
      </w:r>
    </w:p>
    <w:p w:rsidR="00CD7E0F" w:rsidRDefault="00CD7E0F" w:rsidP="00CD7E0F">
      <w:r>
        <w:rPr>
          <w:rFonts w:hint="eastAsia"/>
        </w:rPr>
        <w:t>合并的目标：把两个版本所做的修订工作自动地叠加到一起。</w:t>
      </w:r>
    </w:p>
    <w:p w:rsidR="00CD7E0F" w:rsidRDefault="00CD7E0F" w:rsidP="00C37B7A">
      <w:r>
        <w:object w:dxaOrig="3230" w:dyaOrig="3570">
          <v:shape id="_x0000_i1031" type="#_x0000_t75" style="width:161.55pt;height:178.45pt" o:ole="">
            <v:imagedata r:id="rId57" o:title=""/>
          </v:shape>
          <o:OLEObject Type="Embed" ProgID="Visio.Drawing.11" ShapeID="_x0000_i1031" DrawAspect="Content" ObjectID="_1589872601" r:id="rId58"/>
        </w:object>
      </w:r>
    </w:p>
    <w:p w:rsidR="00CD7E0F" w:rsidRDefault="00CD7E0F" w:rsidP="00C37B7A"/>
    <w:p w:rsidR="00CD7E0F" w:rsidRDefault="00CD7E0F" w:rsidP="00CD7E0F">
      <w:r>
        <w:rPr>
          <w:rFonts w:hint="eastAsia"/>
        </w:rPr>
        <w:t>打开</w:t>
      </w:r>
      <w:r>
        <w:rPr>
          <w:rFonts w:hint="eastAsia"/>
        </w:rPr>
        <w:t>MapDemo.js</w:t>
      </w:r>
      <w:r>
        <w:rPr>
          <w:rFonts w:hint="eastAsia"/>
        </w:rPr>
        <w:t>，可看到如下图所示的冲突内容。</w:t>
      </w:r>
    </w:p>
    <w:p w:rsidR="00CD7E0F" w:rsidRDefault="00CD7E0F" w:rsidP="00C37B7A">
      <w:r>
        <w:rPr>
          <w:rFonts w:hint="eastAsia"/>
        </w:rPr>
        <w:t xml:space="preserve">&lt;&lt;&lt;&lt;&lt;&lt;&lt; HEAD </w:t>
      </w:r>
      <w:r>
        <w:rPr>
          <w:rFonts w:hint="eastAsia"/>
        </w:rPr>
        <w:t>与</w:t>
      </w:r>
      <w:r>
        <w:rPr>
          <w:rFonts w:hint="eastAsia"/>
        </w:rPr>
        <w:t xml:space="preserve"> ======= </w:t>
      </w:r>
      <w:r>
        <w:rPr>
          <w:rFonts w:hint="eastAsia"/>
        </w:rPr>
        <w:t>两行之间的内容，表示当前</w:t>
      </w:r>
      <w:r>
        <w:rPr>
          <w:rFonts w:hint="eastAsia"/>
        </w:rPr>
        <w:t>HEAD</w:t>
      </w:r>
      <w:r>
        <w:rPr>
          <w:rFonts w:hint="eastAsia"/>
        </w:rPr>
        <w:t>版本修中订的内容</w:t>
      </w:r>
    </w:p>
    <w:p w:rsidR="00CD7E0F" w:rsidRDefault="00CD7E0F" w:rsidP="00CD7E0F">
      <w:r>
        <w:rPr>
          <w:rFonts w:hint="eastAsia"/>
        </w:rPr>
        <w:t>=======</w:t>
      </w:r>
      <w:r>
        <w:rPr>
          <w:rFonts w:hint="eastAsia"/>
        </w:rPr>
        <w:t>与</w:t>
      </w:r>
      <w:r>
        <w:rPr>
          <w:rFonts w:hint="eastAsia"/>
        </w:rPr>
        <w:t xml:space="preserve">&gt;&gt;&gt;&gt;&gt;&gt;&gt; gao_test </w:t>
      </w:r>
      <w:r>
        <w:rPr>
          <w:rFonts w:hint="eastAsia"/>
        </w:rPr>
        <w:t>两行之间的内容，表示</w:t>
      </w:r>
      <w:r>
        <w:rPr>
          <w:rFonts w:hint="eastAsia"/>
        </w:rPr>
        <w:t>gao_test</w:t>
      </w:r>
      <w:r>
        <w:rPr>
          <w:rFonts w:hint="eastAsia"/>
        </w:rPr>
        <w:t>分支版本中修订的内容</w:t>
      </w:r>
    </w:p>
    <w:p w:rsidR="00CD7E0F" w:rsidRDefault="00CD7E0F" w:rsidP="00C37B7A"/>
    <w:p w:rsidR="00CD7E0F" w:rsidRDefault="00CD7E0F" w:rsidP="00C37B7A">
      <w:r>
        <w:rPr>
          <w:noProof/>
        </w:rPr>
        <w:drawing>
          <wp:inline distT="0" distB="0" distL="0" distR="0">
            <wp:extent cx="5274310" cy="866101"/>
            <wp:effectExtent l="19050" t="0" r="2540" b="0"/>
            <wp:docPr id="20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661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34706" w:rsidRDefault="00234706" w:rsidP="00C37B7A">
      <w:r>
        <w:rPr>
          <w:rFonts w:hint="eastAsia"/>
        </w:rPr>
        <w:t>解决冲突：把冲突内容改为实际所需要的内容，并删除</w:t>
      </w:r>
      <w:r>
        <w:rPr>
          <w:rFonts w:hint="eastAsia"/>
        </w:rPr>
        <w:t>&lt;&lt;&lt;&lt;&lt;&lt;&lt; HEAD</w:t>
      </w:r>
      <w:r>
        <w:rPr>
          <w:rFonts w:hint="eastAsia"/>
        </w:rPr>
        <w:t>、</w:t>
      </w:r>
      <w:r>
        <w:rPr>
          <w:rFonts w:hint="eastAsia"/>
        </w:rPr>
        <w:t>=======</w:t>
      </w:r>
      <w:r>
        <w:rPr>
          <w:rFonts w:hint="eastAsia"/>
        </w:rPr>
        <w:t>和</w:t>
      </w:r>
      <w:r>
        <w:rPr>
          <w:rFonts w:hint="eastAsia"/>
        </w:rPr>
        <w:t>&gt;&gt;&gt;&gt;&gt;&gt;&gt; gao_test</w:t>
      </w:r>
      <w:r>
        <w:rPr>
          <w:rFonts w:hint="eastAsia"/>
        </w:rPr>
        <w:t>三个标识行。</w:t>
      </w:r>
    </w:p>
    <w:p w:rsidR="00DF1C57" w:rsidRDefault="00DF1C57" w:rsidP="00C37B7A"/>
    <w:p w:rsidR="00DF1C57" w:rsidRDefault="00DF1C57" w:rsidP="00C37B7A">
      <w:r>
        <w:rPr>
          <w:rFonts w:hint="eastAsia"/>
        </w:rPr>
        <w:t>修改并保存，执行</w:t>
      </w:r>
      <w:r>
        <w:rPr>
          <w:rFonts w:hint="eastAsia"/>
        </w:rPr>
        <w:t>git commit</w:t>
      </w:r>
      <w:r>
        <w:rPr>
          <w:rFonts w:hint="eastAsia"/>
        </w:rPr>
        <w:t>命令，提示如下。表示暂存区尚有未合并的文件，无法提交。</w:t>
      </w:r>
    </w:p>
    <w:p w:rsidR="00DF1C57" w:rsidRDefault="00DF1C57" w:rsidP="00C37B7A">
      <w:r>
        <w:rPr>
          <w:rFonts w:hint="eastAsia"/>
          <w:noProof/>
        </w:rPr>
        <w:drawing>
          <wp:inline distT="0" distB="0" distL="0" distR="0">
            <wp:extent cx="5274310" cy="1099414"/>
            <wp:effectExtent l="19050" t="0" r="2540" b="0"/>
            <wp:docPr id="25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9941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1C57" w:rsidRDefault="00DF1C57" w:rsidP="00C37B7A"/>
    <w:p w:rsidR="00DF1C57" w:rsidRDefault="00DF1C57" w:rsidP="00C37B7A">
      <w:r>
        <w:rPr>
          <w:rFonts w:hint="eastAsia"/>
        </w:rPr>
        <w:t>执行</w:t>
      </w:r>
      <w:r>
        <w:rPr>
          <w:rFonts w:hint="eastAsia"/>
        </w:rPr>
        <w:t>git status</w:t>
      </w:r>
      <w:r>
        <w:rPr>
          <w:rFonts w:hint="eastAsia"/>
        </w:rPr>
        <w:t>，可以看到</w:t>
      </w:r>
      <w:r>
        <w:rPr>
          <w:rFonts w:hint="eastAsia"/>
        </w:rPr>
        <w:t>Unmerged paths</w:t>
      </w:r>
      <w:r>
        <w:rPr>
          <w:rFonts w:hint="eastAsia"/>
        </w:rPr>
        <w:t>中提示</w:t>
      </w:r>
      <w:r>
        <w:rPr>
          <w:rFonts w:hint="eastAsia"/>
        </w:rPr>
        <w:t>MapDemo.js</w:t>
      </w:r>
      <w:r>
        <w:rPr>
          <w:rFonts w:hint="eastAsia"/>
        </w:rPr>
        <w:t>未能成功合并。</w:t>
      </w:r>
    </w:p>
    <w:p w:rsidR="00DF1C57" w:rsidRDefault="00DF1C57" w:rsidP="00C37B7A">
      <w:r>
        <w:rPr>
          <w:noProof/>
        </w:rPr>
        <w:lastRenderedPageBreak/>
        <w:drawing>
          <wp:inline distT="0" distB="0" distL="0" distR="0">
            <wp:extent cx="5274310" cy="2877455"/>
            <wp:effectExtent l="19050" t="0" r="2540" b="0"/>
            <wp:docPr id="23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8774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1C57" w:rsidRDefault="00DF1C57" w:rsidP="00C37B7A"/>
    <w:p w:rsidR="00DF1C57" w:rsidRDefault="00DF1C57" w:rsidP="00C37B7A">
      <w:r>
        <w:rPr>
          <w:rFonts w:hint="eastAsia"/>
        </w:rPr>
        <w:t>执行</w:t>
      </w:r>
    </w:p>
    <w:p w:rsidR="00DF1C57" w:rsidRDefault="00DF1C57" w:rsidP="00C37B7A">
      <w:pPr>
        <w:rPr>
          <w:rFonts w:ascii="Lucida Console" w:hAnsi="Lucida Console" w:cs="Lucida Console"/>
          <w:kern w:val="0"/>
          <w:sz w:val="24"/>
          <w:szCs w:val="24"/>
        </w:rPr>
      </w:pPr>
      <w:r>
        <w:rPr>
          <w:rFonts w:ascii="Lucida Console" w:hAnsi="Lucida Console" w:cs="Lucida Console"/>
          <w:kern w:val="0"/>
          <w:sz w:val="24"/>
          <w:szCs w:val="24"/>
        </w:rPr>
        <w:t>git add MapDemo.js</w:t>
      </w:r>
    </w:p>
    <w:p w:rsidR="00DF1C57" w:rsidRDefault="00DF1C57" w:rsidP="00C37B7A">
      <w:r>
        <w:rPr>
          <w:rFonts w:ascii="Lucida Console" w:hAnsi="Lucida Console" w:cs="Lucida Console"/>
          <w:kern w:val="0"/>
          <w:sz w:val="24"/>
          <w:szCs w:val="24"/>
        </w:rPr>
        <w:t>git commit</w:t>
      </w:r>
    </w:p>
    <w:p w:rsidR="00DF1C57" w:rsidRDefault="00DF1C57" w:rsidP="00C37B7A">
      <w:r>
        <w:rPr>
          <w:rFonts w:hint="eastAsia"/>
          <w:noProof/>
        </w:rPr>
        <w:drawing>
          <wp:inline distT="0" distB="0" distL="0" distR="0">
            <wp:extent cx="5274310" cy="3350804"/>
            <wp:effectExtent l="19050" t="0" r="2540" b="0"/>
            <wp:docPr id="32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6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3508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F1C57" w:rsidRDefault="00DF1C57" w:rsidP="00C37B7A"/>
    <w:p w:rsidR="00DF1C57" w:rsidRDefault="00DF1C57" w:rsidP="00C37B7A">
      <w:r>
        <w:rPr>
          <w:noProof/>
        </w:rPr>
        <w:lastRenderedPageBreak/>
        <w:drawing>
          <wp:inline distT="0" distB="0" distL="0" distR="0">
            <wp:extent cx="5274310" cy="2910141"/>
            <wp:effectExtent l="19050" t="0" r="2540" b="0"/>
            <wp:docPr id="31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6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101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377C" w:rsidRDefault="000F377C" w:rsidP="00C37B7A"/>
    <w:p w:rsidR="000F377C" w:rsidRDefault="000F377C" w:rsidP="00C37B7A">
      <w:pPr>
        <w:rPr>
          <w:rFonts w:ascii="Lucida Console" w:hAnsi="Lucida Console" w:cs="Lucida Console"/>
          <w:kern w:val="0"/>
          <w:sz w:val="24"/>
          <w:szCs w:val="24"/>
        </w:rPr>
      </w:pPr>
      <w:r>
        <w:rPr>
          <w:rFonts w:ascii="Lucida Console" w:hAnsi="Lucida Console" w:cs="Lucida Console" w:hint="eastAsia"/>
          <w:kern w:val="0"/>
          <w:sz w:val="24"/>
          <w:szCs w:val="24"/>
        </w:rPr>
        <w:t>执行以下命令分别查看</w:t>
      </w:r>
      <w:r>
        <w:rPr>
          <w:rFonts w:ascii="Lucida Console" w:hAnsi="Lucida Console" w:cs="Lucida Console" w:hint="eastAsia"/>
          <w:kern w:val="0"/>
          <w:sz w:val="24"/>
          <w:szCs w:val="24"/>
        </w:rPr>
        <w:t>master</w:t>
      </w:r>
      <w:r>
        <w:rPr>
          <w:rFonts w:ascii="Lucida Console" w:hAnsi="Lucida Console" w:cs="Lucida Console" w:hint="eastAsia"/>
          <w:kern w:val="0"/>
          <w:sz w:val="24"/>
          <w:szCs w:val="24"/>
        </w:rPr>
        <w:t>和</w:t>
      </w:r>
      <w:r>
        <w:rPr>
          <w:rFonts w:ascii="Lucida Console" w:hAnsi="Lucida Console" w:cs="Lucida Console" w:hint="eastAsia"/>
          <w:kern w:val="0"/>
          <w:sz w:val="24"/>
          <w:szCs w:val="24"/>
        </w:rPr>
        <w:t>gao_test</w:t>
      </w:r>
      <w:r>
        <w:rPr>
          <w:rFonts w:ascii="Lucida Console" w:hAnsi="Lucida Console" w:cs="Lucida Console" w:hint="eastAsia"/>
          <w:kern w:val="0"/>
          <w:sz w:val="24"/>
          <w:szCs w:val="24"/>
        </w:rPr>
        <w:t>两个分支的历史。</w:t>
      </w:r>
    </w:p>
    <w:p w:rsidR="000F377C" w:rsidRDefault="000F377C" w:rsidP="00C37B7A">
      <w:pPr>
        <w:rPr>
          <w:rFonts w:ascii="Lucida Console" w:hAnsi="Lucida Console" w:cs="Lucida Console"/>
          <w:kern w:val="0"/>
          <w:sz w:val="24"/>
          <w:szCs w:val="24"/>
        </w:rPr>
      </w:pPr>
      <w:r>
        <w:rPr>
          <w:rFonts w:ascii="Lucida Console" w:hAnsi="Lucida Console" w:cs="Lucida Console"/>
          <w:kern w:val="0"/>
          <w:sz w:val="24"/>
          <w:szCs w:val="24"/>
        </w:rPr>
        <w:t>git log --oneline --graph master</w:t>
      </w:r>
    </w:p>
    <w:p w:rsidR="000F377C" w:rsidRDefault="000F377C" w:rsidP="00C37B7A">
      <w:r>
        <w:rPr>
          <w:rFonts w:ascii="Lucida Console" w:hAnsi="Lucida Console" w:cs="Lucida Console"/>
          <w:kern w:val="0"/>
          <w:sz w:val="24"/>
          <w:szCs w:val="24"/>
        </w:rPr>
        <w:t>git log --oneline --graph gao_test</w:t>
      </w:r>
    </w:p>
    <w:p w:rsidR="000F377C" w:rsidRDefault="000F377C" w:rsidP="00C37B7A">
      <w:r>
        <w:rPr>
          <w:noProof/>
        </w:rPr>
        <w:drawing>
          <wp:inline distT="0" distB="0" distL="0" distR="0">
            <wp:extent cx="5274310" cy="1732759"/>
            <wp:effectExtent l="19050" t="0" r="2540" b="0"/>
            <wp:docPr id="33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6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3275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F377C" w:rsidRDefault="000F377C" w:rsidP="00C37B7A">
      <w:pPr>
        <w:rPr>
          <w:rFonts w:ascii="Lucida Console" w:hAnsi="Lucida Console" w:cs="Lucida Console"/>
          <w:kern w:val="0"/>
          <w:sz w:val="24"/>
          <w:szCs w:val="24"/>
        </w:rPr>
      </w:pPr>
      <w:r>
        <w:rPr>
          <w:rFonts w:ascii="Lucida Console" w:hAnsi="Lucida Console" w:cs="Lucida Console" w:hint="eastAsia"/>
          <w:kern w:val="0"/>
          <w:sz w:val="24"/>
          <w:szCs w:val="24"/>
        </w:rPr>
        <w:t>特别注意</w:t>
      </w:r>
    </w:p>
    <w:p w:rsidR="000F377C" w:rsidRPr="000F377C" w:rsidRDefault="000F377C" w:rsidP="000F377C">
      <w:pPr>
        <w:pStyle w:val="a4"/>
        <w:numPr>
          <w:ilvl w:val="0"/>
          <w:numId w:val="16"/>
        </w:numPr>
        <w:ind w:firstLineChars="0"/>
        <w:rPr>
          <w:rFonts w:ascii="Lucida Console" w:hAnsi="Lucida Console" w:cs="Lucida Console"/>
          <w:kern w:val="0"/>
          <w:sz w:val="24"/>
          <w:szCs w:val="24"/>
        </w:rPr>
      </w:pPr>
      <w:r w:rsidRPr="000F377C">
        <w:rPr>
          <w:rFonts w:ascii="Lucida Console" w:hAnsi="Lucida Console" w:cs="Lucida Console" w:hint="eastAsia"/>
          <w:kern w:val="0"/>
          <w:sz w:val="24"/>
          <w:szCs w:val="24"/>
        </w:rPr>
        <w:t>图中红框，表示节点</w:t>
      </w:r>
      <w:r w:rsidRPr="000F377C">
        <w:rPr>
          <w:rFonts w:ascii="Lucida Console" w:hAnsi="Lucida Console" w:cs="Lucida Console" w:hint="eastAsia"/>
          <w:kern w:val="0"/>
          <w:sz w:val="24"/>
          <w:szCs w:val="24"/>
        </w:rPr>
        <w:t>f011543</w:t>
      </w:r>
      <w:r w:rsidRPr="000F377C">
        <w:rPr>
          <w:rFonts w:ascii="Lucida Console" w:hAnsi="Lucida Console" w:cs="Lucida Console" w:hint="eastAsia"/>
          <w:kern w:val="0"/>
          <w:sz w:val="24"/>
          <w:szCs w:val="24"/>
        </w:rPr>
        <w:t>和</w:t>
      </w:r>
      <w:r w:rsidRPr="000F377C">
        <w:rPr>
          <w:rFonts w:ascii="Lucida Console" w:hAnsi="Lucida Console" w:cs="Lucida Console" w:hint="eastAsia"/>
          <w:kern w:val="0"/>
          <w:sz w:val="24"/>
          <w:szCs w:val="24"/>
        </w:rPr>
        <w:t>7d56ad8</w:t>
      </w:r>
      <w:r w:rsidRPr="000F377C">
        <w:rPr>
          <w:rFonts w:ascii="Lucida Console" w:hAnsi="Lucida Console" w:cs="Lucida Console" w:hint="eastAsia"/>
          <w:kern w:val="0"/>
          <w:sz w:val="24"/>
          <w:szCs w:val="24"/>
        </w:rPr>
        <w:t>分别源于</w:t>
      </w:r>
      <w:r w:rsidRPr="000F377C">
        <w:rPr>
          <w:rFonts w:ascii="Lucida Console" w:hAnsi="Lucida Console" w:cs="Lucida Console" w:hint="eastAsia"/>
          <w:kern w:val="0"/>
          <w:sz w:val="24"/>
          <w:szCs w:val="24"/>
        </w:rPr>
        <w:t>fde8275,</w:t>
      </w:r>
      <w:r w:rsidRPr="000F377C">
        <w:rPr>
          <w:rFonts w:ascii="Lucida Console" w:hAnsi="Lucida Console" w:cs="Lucida Console" w:hint="eastAsia"/>
          <w:kern w:val="0"/>
          <w:sz w:val="24"/>
          <w:szCs w:val="24"/>
        </w:rPr>
        <w:t>合并之后生成了节点</w:t>
      </w:r>
      <w:r w:rsidRPr="000F377C">
        <w:rPr>
          <w:rFonts w:ascii="Lucida Console" w:hAnsi="Lucida Console" w:cs="Lucida Console" w:hint="eastAsia"/>
          <w:kern w:val="0"/>
          <w:sz w:val="24"/>
          <w:szCs w:val="24"/>
        </w:rPr>
        <w:t>b0e7e5a</w:t>
      </w:r>
      <w:r w:rsidRPr="000F377C">
        <w:rPr>
          <w:rFonts w:ascii="Lucida Console" w:hAnsi="Lucida Console" w:cs="Lucida Console" w:hint="eastAsia"/>
          <w:kern w:val="0"/>
          <w:sz w:val="24"/>
          <w:szCs w:val="24"/>
        </w:rPr>
        <w:t>。</w:t>
      </w:r>
    </w:p>
    <w:p w:rsidR="000F377C" w:rsidRDefault="000F377C" w:rsidP="000F377C">
      <w:pPr>
        <w:pStyle w:val="a4"/>
        <w:numPr>
          <w:ilvl w:val="0"/>
          <w:numId w:val="16"/>
        </w:numPr>
        <w:ind w:firstLineChars="0"/>
      </w:pPr>
      <w:r>
        <w:t>M</w:t>
      </w:r>
      <w:r>
        <w:rPr>
          <w:rFonts w:hint="eastAsia"/>
        </w:rPr>
        <w:t>erge</w:t>
      </w:r>
      <w:r>
        <w:rPr>
          <w:rFonts w:hint="eastAsia"/>
        </w:rPr>
        <w:t>只对当前</w:t>
      </w:r>
      <w:r>
        <w:rPr>
          <w:rFonts w:hint="eastAsia"/>
        </w:rPr>
        <w:t>check out</w:t>
      </w:r>
      <w:r>
        <w:rPr>
          <w:rFonts w:hint="eastAsia"/>
        </w:rPr>
        <w:t>的分支（</w:t>
      </w:r>
      <w:r>
        <w:rPr>
          <w:rFonts w:hint="eastAsia"/>
        </w:rPr>
        <w:t>master</w:t>
      </w:r>
      <w:r>
        <w:rPr>
          <w:rFonts w:hint="eastAsia"/>
        </w:rPr>
        <w:t>）产生影响，不影响另一个分支（</w:t>
      </w:r>
      <w:r>
        <w:rPr>
          <w:rFonts w:hint="eastAsia"/>
        </w:rPr>
        <w:t>gao_test</w:t>
      </w:r>
      <w:r>
        <w:rPr>
          <w:rFonts w:hint="eastAsia"/>
        </w:rPr>
        <w:t>）</w:t>
      </w:r>
      <w:r>
        <w:rPr>
          <w:rFonts w:hint="eastAsia"/>
        </w:rPr>
        <w:t>,</w:t>
      </w:r>
      <w:r>
        <w:rPr>
          <w:rFonts w:hint="eastAsia"/>
        </w:rPr>
        <w:t>也就是说，合并后产生的新节点，只挂在当前分支上。</w:t>
      </w:r>
      <w:r w:rsidR="00F451E8">
        <w:rPr>
          <w:rFonts w:hint="eastAsia"/>
        </w:rPr>
        <w:t>（如下图所示，</w:t>
      </w:r>
      <w:r w:rsidR="00F451E8">
        <w:rPr>
          <w:rFonts w:hint="eastAsia"/>
        </w:rPr>
        <w:t>gao_test</w:t>
      </w:r>
      <w:r w:rsidR="00F451E8">
        <w:rPr>
          <w:rFonts w:hint="eastAsia"/>
        </w:rPr>
        <w:t>的</w:t>
      </w:r>
      <w:r w:rsidR="00F451E8">
        <w:rPr>
          <w:rFonts w:hint="eastAsia"/>
        </w:rPr>
        <w:t>HEAD</w:t>
      </w:r>
      <w:r w:rsidR="00F451E8">
        <w:rPr>
          <w:rFonts w:hint="eastAsia"/>
        </w:rPr>
        <w:t>还在</w:t>
      </w:r>
      <w:r w:rsidR="00F451E8">
        <w:rPr>
          <w:rFonts w:hint="eastAsia"/>
        </w:rPr>
        <w:t>7d56ad8</w:t>
      </w:r>
      <w:r w:rsidR="00F451E8">
        <w:rPr>
          <w:rFonts w:hint="eastAsia"/>
        </w:rPr>
        <w:t>节点）</w:t>
      </w:r>
    </w:p>
    <w:p w:rsidR="00F451E8" w:rsidRDefault="00F451E8" w:rsidP="00F451E8">
      <w:pPr>
        <w:pStyle w:val="a4"/>
        <w:ind w:left="390" w:firstLineChars="0" w:firstLine="0"/>
      </w:pPr>
      <w:r>
        <w:rPr>
          <w:noProof/>
        </w:rPr>
        <w:drawing>
          <wp:inline distT="0" distB="0" distL="0" distR="0">
            <wp:extent cx="5274310" cy="995160"/>
            <wp:effectExtent l="19050" t="0" r="2540" b="0"/>
            <wp:docPr id="35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6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951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0D3D" w:rsidRDefault="00A70D3D" w:rsidP="00A70D3D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使用</w:t>
      </w:r>
      <w:r>
        <w:rPr>
          <w:rFonts w:hint="eastAsia"/>
        </w:rPr>
        <w:t>GITHUB</w:t>
      </w:r>
      <w:r>
        <w:rPr>
          <w:rFonts w:hint="eastAsia"/>
        </w:rPr>
        <w:t>进行多人协作</w:t>
      </w:r>
    </w:p>
    <w:p w:rsidR="00342BFC" w:rsidRDefault="00342BFC" w:rsidP="00690FBB">
      <w:pPr>
        <w:pStyle w:val="2"/>
        <w:numPr>
          <w:ilvl w:val="1"/>
          <w:numId w:val="18"/>
        </w:numPr>
      </w:pPr>
      <w:r>
        <w:rPr>
          <w:rFonts w:hint="eastAsia"/>
        </w:rPr>
        <w:t>创建</w:t>
      </w:r>
      <w:r>
        <w:rPr>
          <w:rFonts w:hint="eastAsia"/>
        </w:rPr>
        <w:t>github</w:t>
      </w:r>
      <w:r>
        <w:rPr>
          <w:rFonts w:hint="eastAsia"/>
        </w:rPr>
        <w:t>帐号</w:t>
      </w:r>
    </w:p>
    <w:p w:rsidR="00342BFC" w:rsidRDefault="00342BFC" w:rsidP="00342BFC">
      <w:r>
        <w:rPr>
          <w:rFonts w:hint="eastAsia"/>
        </w:rPr>
        <w:t>登录：</w:t>
      </w:r>
      <w:hyperlink r:id="rId66" w:history="1">
        <w:r w:rsidRPr="00700D06">
          <w:rPr>
            <w:rStyle w:val="a9"/>
          </w:rPr>
          <w:t>https://github.com/join</w:t>
        </w:r>
      </w:hyperlink>
    </w:p>
    <w:p w:rsidR="00342BFC" w:rsidRDefault="00342BFC" w:rsidP="00342BFC">
      <w:r>
        <w:rPr>
          <w:rFonts w:hint="eastAsia"/>
        </w:rPr>
        <w:t>输入用户名、邮箱和密码，创建帐号</w:t>
      </w:r>
    </w:p>
    <w:p w:rsidR="00342BFC" w:rsidRDefault="00342BFC" w:rsidP="00342BFC">
      <w:r>
        <w:rPr>
          <w:rFonts w:hint="eastAsia"/>
          <w:noProof/>
        </w:rPr>
        <w:drawing>
          <wp:inline distT="0" distB="0" distL="0" distR="0">
            <wp:extent cx="5274310" cy="4643931"/>
            <wp:effectExtent l="19050" t="0" r="2540" b="0"/>
            <wp:docPr id="38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6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64393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42BFC" w:rsidRDefault="00342BFC" w:rsidP="00342BFC">
      <w:r>
        <w:rPr>
          <w:rFonts w:hint="eastAsia"/>
          <w:noProof/>
        </w:rPr>
        <w:lastRenderedPageBreak/>
        <w:drawing>
          <wp:inline distT="0" distB="0" distL="0" distR="0">
            <wp:extent cx="5274310" cy="4173595"/>
            <wp:effectExtent l="19050" t="0" r="2540" b="0"/>
            <wp:docPr id="41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6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1735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42BFC" w:rsidRDefault="00342BFC" w:rsidP="00342BFC">
      <w:r>
        <w:rPr>
          <w:rFonts w:hint="eastAsia"/>
          <w:noProof/>
        </w:rPr>
        <w:lastRenderedPageBreak/>
        <w:drawing>
          <wp:inline distT="0" distB="0" distL="0" distR="0">
            <wp:extent cx="5274310" cy="5080667"/>
            <wp:effectExtent l="19050" t="0" r="2540" b="0"/>
            <wp:docPr id="43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6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0806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42BFC" w:rsidRDefault="00A92265" w:rsidP="00F451E8">
      <w:pPr>
        <w:pStyle w:val="a4"/>
        <w:ind w:left="390" w:firstLineChars="0" w:firstLine="0"/>
      </w:pPr>
      <w:r>
        <w:rPr>
          <w:rFonts w:hint="eastAsia"/>
        </w:rPr>
        <w:t>设置帐号密码自动提交，参见：</w:t>
      </w:r>
    </w:p>
    <w:p w:rsidR="00342BFC" w:rsidRDefault="00613B82" w:rsidP="00F451E8">
      <w:pPr>
        <w:pStyle w:val="a4"/>
        <w:ind w:left="390" w:firstLineChars="0" w:firstLine="0"/>
      </w:pPr>
      <w:hyperlink r:id="rId70" w:history="1">
        <w:r w:rsidR="00A92265" w:rsidRPr="00700D06">
          <w:rPr>
            <w:rStyle w:val="a9"/>
          </w:rPr>
          <w:t>https://help.github.com/articles/caching-your-github-password-in-git/</w:t>
        </w:r>
      </w:hyperlink>
    </w:p>
    <w:p w:rsidR="0007421B" w:rsidRDefault="0007421B" w:rsidP="00690FBB">
      <w:pPr>
        <w:pStyle w:val="2"/>
        <w:numPr>
          <w:ilvl w:val="1"/>
          <w:numId w:val="18"/>
        </w:numPr>
      </w:pPr>
      <w:r>
        <w:rPr>
          <w:rFonts w:hint="eastAsia"/>
        </w:rPr>
        <w:t>创建</w:t>
      </w:r>
      <w:r>
        <w:rPr>
          <w:rFonts w:hint="eastAsia"/>
        </w:rPr>
        <w:t>Github</w:t>
      </w:r>
      <w:r>
        <w:rPr>
          <w:rFonts w:hint="eastAsia"/>
        </w:rPr>
        <w:t>上的</w:t>
      </w:r>
      <w:r>
        <w:rPr>
          <w:rFonts w:hint="eastAsia"/>
        </w:rPr>
        <w:t>Repository</w:t>
      </w:r>
    </w:p>
    <w:p w:rsidR="0007421B" w:rsidRDefault="0007421B" w:rsidP="00F451E8">
      <w:pPr>
        <w:pStyle w:val="a4"/>
        <w:ind w:left="390" w:firstLineChars="0" w:firstLine="0"/>
      </w:pPr>
      <w:r>
        <w:rPr>
          <w:rFonts w:hint="eastAsia"/>
        </w:rPr>
        <w:t>点击首页上的“</w:t>
      </w:r>
      <w:r>
        <w:rPr>
          <w:rFonts w:hint="eastAsia"/>
        </w:rPr>
        <w:t>start a project</w:t>
      </w:r>
      <w:r>
        <w:rPr>
          <w:rFonts w:hint="eastAsia"/>
        </w:rPr>
        <w:t>”按钮</w:t>
      </w:r>
    </w:p>
    <w:p w:rsidR="0007421B" w:rsidRDefault="0007421B" w:rsidP="00F451E8">
      <w:pPr>
        <w:pStyle w:val="a4"/>
        <w:ind w:left="390" w:firstLineChars="0" w:firstLine="0"/>
      </w:pPr>
      <w:r>
        <w:rPr>
          <w:rFonts w:hint="eastAsia"/>
          <w:noProof/>
        </w:rPr>
        <w:drawing>
          <wp:inline distT="0" distB="0" distL="0" distR="0">
            <wp:extent cx="5274310" cy="1895183"/>
            <wp:effectExtent l="19050" t="0" r="2540" b="0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7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951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7421B" w:rsidRDefault="0007421B" w:rsidP="00F451E8">
      <w:pPr>
        <w:pStyle w:val="a4"/>
        <w:ind w:left="390" w:firstLineChars="0" w:firstLine="0"/>
      </w:pPr>
      <w:r>
        <w:rPr>
          <w:rFonts w:hint="eastAsia"/>
        </w:rPr>
        <w:t>输入</w:t>
      </w:r>
      <w:r>
        <w:rPr>
          <w:rFonts w:hint="eastAsia"/>
        </w:rPr>
        <w:t>Repository</w:t>
      </w:r>
      <w:r>
        <w:rPr>
          <w:rFonts w:hint="eastAsia"/>
        </w:rPr>
        <w:t>的名称，然后点击“</w:t>
      </w:r>
      <w:r>
        <w:rPr>
          <w:rFonts w:hint="eastAsia"/>
        </w:rPr>
        <w:t>Create repository</w:t>
      </w:r>
      <w:r>
        <w:rPr>
          <w:rFonts w:hint="eastAsia"/>
        </w:rPr>
        <w:t>”按钮，完成一个空库的创建。</w:t>
      </w:r>
    </w:p>
    <w:p w:rsidR="0007421B" w:rsidRDefault="0007421B" w:rsidP="00F451E8">
      <w:pPr>
        <w:pStyle w:val="a4"/>
        <w:ind w:left="39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4140316"/>
            <wp:effectExtent l="19050" t="0" r="2540" b="0"/>
            <wp:docPr id="44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7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1403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7421B" w:rsidRDefault="0007421B" w:rsidP="00F451E8">
      <w:pPr>
        <w:pStyle w:val="a4"/>
        <w:ind w:left="390" w:firstLineChars="0" w:firstLine="0"/>
      </w:pPr>
    </w:p>
    <w:p w:rsidR="0007421B" w:rsidRDefault="0007421B" w:rsidP="00F451E8">
      <w:pPr>
        <w:pStyle w:val="a4"/>
        <w:ind w:left="390" w:firstLineChars="0" w:firstLine="0"/>
      </w:pPr>
      <w:r>
        <w:rPr>
          <w:rFonts w:hint="eastAsia"/>
        </w:rPr>
        <w:t>下图显示，该库的</w:t>
      </w:r>
      <w:r>
        <w:rPr>
          <w:rFonts w:hint="eastAsia"/>
        </w:rPr>
        <w:t>URL</w:t>
      </w:r>
      <w:r>
        <w:rPr>
          <w:rFonts w:hint="eastAsia"/>
        </w:rPr>
        <w:t>为：</w:t>
      </w:r>
      <w:r>
        <w:rPr>
          <w:rFonts w:hint="eastAsia"/>
        </w:rPr>
        <w:t xml:space="preserve"> </w:t>
      </w:r>
      <w:hyperlink r:id="rId73" w:history="1">
        <w:r w:rsidRPr="00700D06">
          <w:rPr>
            <w:rStyle w:val="a9"/>
          </w:rPr>
          <w:t>https://github.com/gaozhiheng/MapDemo.git</w:t>
        </w:r>
      </w:hyperlink>
    </w:p>
    <w:p w:rsidR="0007421B" w:rsidRDefault="0007421B" w:rsidP="00F451E8">
      <w:pPr>
        <w:pStyle w:val="a4"/>
        <w:ind w:left="390" w:firstLineChars="0" w:firstLine="0"/>
      </w:pPr>
      <w:r>
        <w:rPr>
          <w:rFonts w:hint="eastAsia"/>
          <w:noProof/>
        </w:rPr>
        <w:lastRenderedPageBreak/>
        <w:drawing>
          <wp:inline distT="0" distB="0" distL="0" distR="0">
            <wp:extent cx="5274310" cy="5040668"/>
            <wp:effectExtent l="19050" t="0" r="2540" b="0"/>
            <wp:docPr id="47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7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04066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740D" w:rsidRDefault="0046740D" w:rsidP="00690FBB">
      <w:pPr>
        <w:pStyle w:val="2"/>
        <w:numPr>
          <w:ilvl w:val="1"/>
          <w:numId w:val="18"/>
        </w:numPr>
      </w:pPr>
      <w:r>
        <w:rPr>
          <w:rFonts w:hint="eastAsia"/>
        </w:rPr>
        <w:t>添加远程库到本地</w:t>
      </w:r>
    </w:p>
    <w:p w:rsidR="0046740D" w:rsidRPr="0046740D" w:rsidRDefault="0046740D" w:rsidP="0046740D">
      <w:r>
        <w:rPr>
          <w:rFonts w:hint="eastAsia"/>
        </w:rPr>
        <w:t>执行</w:t>
      </w:r>
      <w:r>
        <w:rPr>
          <w:rFonts w:hint="eastAsia"/>
        </w:rPr>
        <w:t>git remote</w:t>
      </w:r>
      <w:r>
        <w:rPr>
          <w:rFonts w:hint="eastAsia"/>
        </w:rPr>
        <w:t>命令，可以后到，目前本地库尚未添加任何远程库。</w:t>
      </w:r>
    </w:p>
    <w:p w:rsidR="0046740D" w:rsidRDefault="0046740D" w:rsidP="00F451E8">
      <w:pPr>
        <w:pStyle w:val="a4"/>
        <w:ind w:left="390" w:firstLineChars="0" w:firstLine="0"/>
      </w:pPr>
      <w:r>
        <w:rPr>
          <w:rFonts w:hint="eastAsia"/>
          <w:noProof/>
        </w:rPr>
        <w:drawing>
          <wp:inline distT="0" distB="0" distL="0" distR="0">
            <wp:extent cx="4730750" cy="763270"/>
            <wp:effectExtent l="19050" t="0" r="0" b="0"/>
            <wp:docPr id="50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7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30750" cy="76327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6740D" w:rsidRDefault="0046740D" w:rsidP="0046740D">
      <w:r>
        <w:rPr>
          <w:rFonts w:hint="eastAsia"/>
        </w:rPr>
        <w:t>执行命令</w:t>
      </w:r>
      <w:r w:rsidRPr="0046740D">
        <w:t xml:space="preserve">git remote add origin </w:t>
      </w:r>
      <w:hyperlink r:id="rId76" w:history="1">
        <w:r w:rsidRPr="00700D06">
          <w:rPr>
            <w:rStyle w:val="a9"/>
          </w:rPr>
          <w:t>https://github.com/gaozhiheng/MapDemo.git</w:t>
        </w:r>
      </w:hyperlink>
      <w:r>
        <w:rPr>
          <w:rFonts w:hint="eastAsia"/>
        </w:rPr>
        <w:t>，把远程库添加到本地。</w:t>
      </w:r>
      <w:r w:rsidR="00BB5110">
        <w:rPr>
          <w:rFonts w:hint="eastAsia"/>
        </w:rPr>
        <w:t>（注意：远程库可添加多个，</w:t>
      </w:r>
      <w:r w:rsidR="00BB5110">
        <w:rPr>
          <w:rFonts w:hint="eastAsia"/>
        </w:rPr>
        <w:t>origin</w:t>
      </w:r>
      <w:r w:rsidR="00BB5110">
        <w:rPr>
          <w:rFonts w:hint="eastAsia"/>
        </w:rPr>
        <w:t>是远程库的名称，可自定义，在只使用一个远程库的情况下，业界的通用规范是使用名称</w:t>
      </w:r>
      <w:r w:rsidR="00BB5110">
        <w:rPr>
          <w:rFonts w:hint="eastAsia"/>
        </w:rPr>
        <w:t>origin</w:t>
      </w:r>
      <w:r w:rsidR="00BB5110">
        <w:rPr>
          <w:rFonts w:hint="eastAsia"/>
        </w:rPr>
        <w:t>。）</w:t>
      </w:r>
    </w:p>
    <w:p w:rsidR="0046740D" w:rsidRDefault="0046740D" w:rsidP="0046740D">
      <w:r>
        <w:rPr>
          <w:rFonts w:hint="eastAsia"/>
        </w:rPr>
        <w:t>执行</w:t>
      </w:r>
      <w:r>
        <w:rPr>
          <w:rFonts w:hint="eastAsia"/>
        </w:rPr>
        <w:t>git remote</w:t>
      </w:r>
      <w:r>
        <w:rPr>
          <w:rFonts w:hint="eastAsia"/>
        </w:rPr>
        <w:t>，可看到目前有一个名称为</w:t>
      </w:r>
      <w:r>
        <w:rPr>
          <w:rFonts w:hint="eastAsia"/>
        </w:rPr>
        <w:t>origin</w:t>
      </w:r>
      <w:r>
        <w:rPr>
          <w:rFonts w:hint="eastAsia"/>
        </w:rPr>
        <w:t>的远程库</w:t>
      </w:r>
      <w:r w:rsidR="00510FD2">
        <w:rPr>
          <w:rFonts w:hint="eastAsia"/>
        </w:rPr>
        <w:t>。</w:t>
      </w:r>
    </w:p>
    <w:p w:rsidR="0046740D" w:rsidRDefault="0046740D" w:rsidP="0046740D">
      <w:r>
        <w:rPr>
          <w:rFonts w:hint="eastAsia"/>
        </w:rPr>
        <w:t>执行</w:t>
      </w:r>
      <w:r>
        <w:rPr>
          <w:rFonts w:hint="eastAsia"/>
        </w:rPr>
        <w:t xml:space="preserve">git remote -v </w:t>
      </w:r>
      <w:r>
        <w:rPr>
          <w:rFonts w:hint="eastAsia"/>
        </w:rPr>
        <w:t>可显示该远程库的详细信息</w:t>
      </w:r>
      <w:r w:rsidR="00510FD2">
        <w:rPr>
          <w:rFonts w:hint="eastAsia"/>
        </w:rPr>
        <w:t>。</w:t>
      </w:r>
    </w:p>
    <w:p w:rsidR="0046740D" w:rsidRDefault="0046740D" w:rsidP="0046740D">
      <w:r>
        <w:rPr>
          <w:rFonts w:hint="eastAsia"/>
          <w:noProof/>
        </w:rPr>
        <w:lastRenderedPageBreak/>
        <w:drawing>
          <wp:inline distT="0" distB="0" distL="0" distR="0">
            <wp:extent cx="5274310" cy="1530721"/>
            <wp:effectExtent l="19050" t="0" r="2540" b="0"/>
            <wp:docPr id="53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7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307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0FD2" w:rsidRDefault="00510FD2" w:rsidP="00690FBB">
      <w:pPr>
        <w:pStyle w:val="2"/>
        <w:numPr>
          <w:ilvl w:val="1"/>
          <w:numId w:val="18"/>
        </w:numPr>
      </w:pPr>
      <w:r>
        <w:rPr>
          <w:rFonts w:hint="eastAsia"/>
        </w:rPr>
        <w:t>把本地分支</w:t>
      </w:r>
      <w:r>
        <w:rPr>
          <w:rFonts w:hint="eastAsia"/>
        </w:rPr>
        <w:t>push(</w:t>
      </w:r>
      <w:r>
        <w:rPr>
          <w:rFonts w:hint="eastAsia"/>
        </w:rPr>
        <w:t>推送</w:t>
      </w:r>
      <w:r>
        <w:rPr>
          <w:rFonts w:hint="eastAsia"/>
        </w:rPr>
        <w:t>)</w:t>
      </w:r>
      <w:r>
        <w:rPr>
          <w:rFonts w:hint="eastAsia"/>
        </w:rPr>
        <w:t>到远程库</w:t>
      </w:r>
    </w:p>
    <w:p w:rsidR="00510FD2" w:rsidRDefault="00510FD2" w:rsidP="0046740D">
      <w:r>
        <w:rPr>
          <w:rFonts w:hint="eastAsia"/>
        </w:rPr>
        <w:t>执行以下命令，把本地库中的</w:t>
      </w:r>
      <w:r>
        <w:rPr>
          <w:rFonts w:hint="eastAsia"/>
        </w:rPr>
        <w:t>master</w:t>
      </w:r>
      <w:r>
        <w:rPr>
          <w:rFonts w:hint="eastAsia"/>
        </w:rPr>
        <w:t>分支推送到远程库</w:t>
      </w:r>
      <w:r>
        <w:rPr>
          <w:rFonts w:hint="eastAsia"/>
        </w:rPr>
        <w:t>origin</w:t>
      </w:r>
      <w:r>
        <w:rPr>
          <w:rFonts w:hint="eastAsia"/>
        </w:rPr>
        <w:t>。</w:t>
      </w:r>
    </w:p>
    <w:p w:rsidR="00510FD2" w:rsidRDefault="00510FD2" w:rsidP="0046740D">
      <w:r w:rsidRPr="00510FD2">
        <w:t>git push origin master</w:t>
      </w:r>
    </w:p>
    <w:p w:rsidR="00510FD2" w:rsidRDefault="00510FD2" w:rsidP="0046740D">
      <w:r>
        <w:rPr>
          <w:rFonts w:hint="eastAsia"/>
          <w:noProof/>
        </w:rPr>
        <w:drawing>
          <wp:inline distT="0" distB="0" distL="0" distR="0">
            <wp:extent cx="5274310" cy="1557780"/>
            <wp:effectExtent l="19050" t="0" r="2540" b="0"/>
            <wp:docPr id="56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7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577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0FD2" w:rsidRDefault="00510FD2" w:rsidP="0046740D">
      <w:r>
        <w:rPr>
          <w:rFonts w:hint="eastAsia"/>
        </w:rPr>
        <w:t>完成后，在该库的主页</w:t>
      </w:r>
      <w:r w:rsidR="009246D9" w:rsidRPr="009246D9">
        <w:t>https://github.com/gaozhiheng/MapDemo/</w:t>
      </w:r>
      <w:r w:rsidR="009246D9" w:rsidRPr="009246D9">
        <w:rPr>
          <w:rFonts w:hint="eastAsia"/>
        </w:rPr>
        <w:t>，</w:t>
      </w:r>
      <w:r w:rsidR="009246D9" w:rsidRPr="009246D9">
        <w:rPr>
          <w:rFonts w:hint="eastAsia"/>
        </w:rPr>
        <w:t xml:space="preserve"> </w:t>
      </w:r>
      <w:r w:rsidR="009246D9" w:rsidRPr="009246D9">
        <w:rPr>
          <w:rFonts w:hint="eastAsia"/>
        </w:rPr>
        <w:t>可看到已把本地的</w:t>
      </w:r>
      <w:r w:rsidR="009246D9" w:rsidRPr="009246D9">
        <w:rPr>
          <w:rFonts w:hint="eastAsia"/>
        </w:rPr>
        <w:t>master</w:t>
      </w:r>
      <w:r w:rsidR="009246D9" w:rsidRPr="009246D9">
        <w:rPr>
          <w:rFonts w:hint="eastAsia"/>
        </w:rPr>
        <w:t>分支的所有</w:t>
      </w:r>
      <w:r w:rsidR="009246D9" w:rsidRPr="009246D9">
        <w:rPr>
          <w:rFonts w:hint="eastAsia"/>
        </w:rPr>
        <w:t>5</w:t>
      </w:r>
      <w:r w:rsidR="009246D9">
        <w:rPr>
          <w:rFonts w:hint="eastAsia"/>
        </w:rPr>
        <w:t>个</w:t>
      </w:r>
      <w:r>
        <w:rPr>
          <w:rFonts w:hint="eastAsia"/>
        </w:rPr>
        <w:t>commit</w:t>
      </w:r>
      <w:r>
        <w:rPr>
          <w:rFonts w:hint="eastAsia"/>
        </w:rPr>
        <w:t>历史信息上传到远程库。</w:t>
      </w:r>
    </w:p>
    <w:p w:rsidR="00510FD2" w:rsidRDefault="00510FD2" w:rsidP="0046740D">
      <w:r>
        <w:rPr>
          <w:rFonts w:hint="eastAsia"/>
          <w:noProof/>
        </w:rPr>
        <w:drawing>
          <wp:inline distT="0" distB="0" distL="0" distR="0">
            <wp:extent cx="5274310" cy="2450523"/>
            <wp:effectExtent l="19050" t="0" r="254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7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4505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04FB" w:rsidRDefault="001804FB" w:rsidP="00690FBB">
      <w:pPr>
        <w:pStyle w:val="2"/>
        <w:numPr>
          <w:ilvl w:val="1"/>
          <w:numId w:val="18"/>
        </w:numPr>
      </w:pPr>
      <w:r>
        <w:rPr>
          <w:rFonts w:hint="eastAsia"/>
        </w:rPr>
        <w:t>把远程库</w:t>
      </w:r>
      <w:r>
        <w:rPr>
          <w:rFonts w:hint="eastAsia"/>
        </w:rPr>
        <w:t>clone(</w:t>
      </w:r>
      <w:r>
        <w:rPr>
          <w:rFonts w:hint="eastAsia"/>
        </w:rPr>
        <w:t>克隆</w:t>
      </w:r>
      <w:r>
        <w:rPr>
          <w:rFonts w:hint="eastAsia"/>
        </w:rPr>
        <w:t>)</w:t>
      </w:r>
      <w:r>
        <w:rPr>
          <w:rFonts w:hint="eastAsia"/>
        </w:rPr>
        <w:t>到本地</w:t>
      </w:r>
    </w:p>
    <w:p w:rsidR="001804FB" w:rsidRDefault="001804FB" w:rsidP="0046740D">
      <w:r>
        <w:rPr>
          <w:rFonts w:ascii="Lucida Console" w:hAnsi="Lucida Console" w:cs="Lucida Console"/>
          <w:kern w:val="0"/>
          <w:sz w:val="24"/>
          <w:szCs w:val="24"/>
        </w:rPr>
        <w:t>git clone https://github.com/gaozhiheng/MapDemo.git</w:t>
      </w:r>
    </w:p>
    <w:p w:rsidR="001804FB" w:rsidRDefault="001804FB" w:rsidP="0046740D">
      <w:r>
        <w:rPr>
          <w:rFonts w:hint="eastAsia"/>
          <w:noProof/>
        </w:rPr>
        <w:lastRenderedPageBreak/>
        <w:drawing>
          <wp:inline distT="0" distB="0" distL="0" distR="0">
            <wp:extent cx="5274310" cy="1067971"/>
            <wp:effectExtent l="19050" t="0" r="2540" b="0"/>
            <wp:docPr id="66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8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679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04FB" w:rsidRDefault="001804FB" w:rsidP="0046740D">
      <w:r>
        <w:rPr>
          <w:rFonts w:hint="eastAsia"/>
          <w:noProof/>
        </w:rPr>
        <w:drawing>
          <wp:inline distT="0" distB="0" distL="0" distR="0">
            <wp:extent cx="5274310" cy="1964247"/>
            <wp:effectExtent l="19050" t="0" r="2540" b="0"/>
            <wp:docPr id="69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8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96424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04FB" w:rsidRDefault="001804FB" w:rsidP="0046740D">
      <w:r>
        <w:rPr>
          <w:rFonts w:hint="eastAsia"/>
        </w:rPr>
        <w:t>执行</w:t>
      </w:r>
      <w:r>
        <w:rPr>
          <w:rFonts w:hint="eastAsia"/>
        </w:rPr>
        <w:t>git branch -a</w:t>
      </w:r>
      <w:r>
        <w:rPr>
          <w:rFonts w:hint="eastAsia"/>
        </w:rPr>
        <w:t>命令，分别查看两个库下的所有分支情况。可以看出，</w:t>
      </w:r>
      <w:r>
        <w:rPr>
          <w:rFonts w:hint="eastAsia"/>
        </w:rPr>
        <w:t>demo2</w:t>
      </w:r>
      <w:r>
        <w:rPr>
          <w:rFonts w:hint="eastAsia"/>
        </w:rPr>
        <w:t>下的本地库只有</w:t>
      </w:r>
      <w:r>
        <w:rPr>
          <w:rFonts w:hint="eastAsia"/>
        </w:rPr>
        <w:t>master</w:t>
      </w:r>
      <w:r>
        <w:rPr>
          <w:rFonts w:hint="eastAsia"/>
        </w:rPr>
        <w:t>一个分支，没有</w:t>
      </w:r>
      <w:r>
        <w:rPr>
          <w:rFonts w:hint="eastAsia"/>
        </w:rPr>
        <w:t>gao_test</w:t>
      </w:r>
      <w:r>
        <w:rPr>
          <w:rFonts w:hint="eastAsia"/>
        </w:rPr>
        <w:t>分支，因为该分支并未上传到</w:t>
      </w:r>
      <w:r>
        <w:rPr>
          <w:rFonts w:hint="eastAsia"/>
        </w:rPr>
        <w:t>github</w:t>
      </w:r>
      <w:r w:rsidR="00D91258">
        <w:rPr>
          <w:rFonts w:hint="eastAsia"/>
        </w:rPr>
        <w:t>。</w:t>
      </w:r>
    </w:p>
    <w:p w:rsidR="001804FB" w:rsidRDefault="001804FB" w:rsidP="0046740D">
      <w:r>
        <w:rPr>
          <w:rFonts w:hint="eastAsia"/>
          <w:noProof/>
        </w:rPr>
        <w:drawing>
          <wp:inline distT="0" distB="0" distL="0" distR="0">
            <wp:extent cx="5274310" cy="958528"/>
            <wp:effectExtent l="19050" t="0" r="2540" b="0"/>
            <wp:docPr id="72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8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95852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04FB" w:rsidRDefault="001804FB" w:rsidP="0046740D">
      <w:r>
        <w:rPr>
          <w:rFonts w:hint="eastAsia"/>
          <w:noProof/>
        </w:rPr>
        <w:drawing>
          <wp:inline distT="0" distB="0" distL="0" distR="0">
            <wp:extent cx="4961890" cy="1089025"/>
            <wp:effectExtent l="19050" t="0" r="0" b="0"/>
            <wp:docPr id="75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8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1890" cy="1089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318E" w:rsidRDefault="009B318E" w:rsidP="0046740D"/>
    <w:p w:rsidR="009B318E" w:rsidRDefault="009B318E" w:rsidP="00690FBB">
      <w:pPr>
        <w:pStyle w:val="2"/>
        <w:numPr>
          <w:ilvl w:val="1"/>
          <w:numId w:val="18"/>
        </w:numPr>
      </w:pPr>
      <w:r>
        <w:rPr>
          <w:rFonts w:hint="eastAsia"/>
        </w:rPr>
        <w:t>在</w:t>
      </w:r>
      <w:r>
        <w:rPr>
          <w:rFonts w:hint="eastAsia"/>
        </w:rPr>
        <w:t>demo2</w:t>
      </w:r>
      <w:r>
        <w:rPr>
          <w:rFonts w:hint="eastAsia"/>
        </w:rPr>
        <w:t>本地库上新增一个</w:t>
      </w:r>
      <w:r>
        <w:rPr>
          <w:rFonts w:hint="eastAsia"/>
        </w:rPr>
        <w:t>commit</w:t>
      </w:r>
      <w:r>
        <w:rPr>
          <w:rFonts w:hint="eastAsia"/>
        </w:rPr>
        <w:t>并</w:t>
      </w:r>
      <w:r>
        <w:rPr>
          <w:rFonts w:hint="eastAsia"/>
        </w:rPr>
        <w:t>push</w:t>
      </w:r>
      <w:r>
        <w:rPr>
          <w:rFonts w:hint="eastAsia"/>
        </w:rPr>
        <w:t>到</w:t>
      </w:r>
      <w:r>
        <w:rPr>
          <w:rFonts w:hint="eastAsia"/>
        </w:rPr>
        <w:t>github</w:t>
      </w:r>
    </w:p>
    <w:p w:rsidR="009B318E" w:rsidRDefault="009B318E" w:rsidP="0046740D">
      <w:r>
        <w:rPr>
          <w:rFonts w:hint="eastAsia"/>
        </w:rPr>
        <w:t>打开</w:t>
      </w:r>
      <w:r>
        <w:rPr>
          <w:rFonts w:hint="eastAsia"/>
        </w:rPr>
        <w:t>demo2</w:t>
      </w:r>
      <w:r>
        <w:rPr>
          <w:rFonts w:hint="eastAsia"/>
        </w:rPr>
        <w:t>本地库上的</w:t>
      </w:r>
      <w:r>
        <w:rPr>
          <w:rFonts w:hint="eastAsia"/>
        </w:rPr>
        <w:t>MapDemo.js</w:t>
      </w:r>
      <w:r>
        <w:rPr>
          <w:rFonts w:hint="eastAsia"/>
        </w:rPr>
        <w:t>文件，</w:t>
      </w:r>
      <w:r>
        <w:rPr>
          <w:rFonts w:hint="eastAsia"/>
        </w:rPr>
        <w:t xml:space="preserve"> </w:t>
      </w:r>
      <w:r>
        <w:rPr>
          <w:rFonts w:hint="eastAsia"/>
        </w:rPr>
        <w:t>把</w:t>
      </w:r>
      <w:r>
        <w:rPr>
          <w:rFonts w:hint="eastAsia"/>
        </w:rPr>
        <w:t>30</w:t>
      </w:r>
      <w:r>
        <w:rPr>
          <w:rFonts w:hint="eastAsia"/>
        </w:rPr>
        <w:t>行上的</w:t>
      </w:r>
      <w:r>
        <w:rPr>
          <w:rFonts w:hint="eastAsia"/>
        </w:rPr>
        <w:t>green</w:t>
      </w:r>
      <w:r>
        <w:rPr>
          <w:rFonts w:hint="eastAsia"/>
        </w:rPr>
        <w:t>改为</w:t>
      </w:r>
      <w:r>
        <w:rPr>
          <w:rFonts w:hint="eastAsia"/>
        </w:rPr>
        <w:t>purple</w:t>
      </w:r>
      <w:r>
        <w:rPr>
          <w:rFonts w:hint="eastAsia"/>
        </w:rPr>
        <w:t>，并保存文件。</w:t>
      </w:r>
    </w:p>
    <w:p w:rsidR="009B318E" w:rsidRPr="009B318E" w:rsidRDefault="009B318E" w:rsidP="0046740D">
      <w:r>
        <w:rPr>
          <w:rFonts w:hint="eastAsia"/>
        </w:rPr>
        <w:t>执行</w:t>
      </w:r>
      <w:r>
        <w:rPr>
          <w:rFonts w:hint="eastAsia"/>
        </w:rPr>
        <w:t>git add MapDemo.js</w:t>
      </w:r>
      <w:r>
        <w:rPr>
          <w:rFonts w:hint="eastAsia"/>
        </w:rPr>
        <w:t>加入暂存区</w:t>
      </w:r>
    </w:p>
    <w:p w:rsidR="009B318E" w:rsidRDefault="009B318E" w:rsidP="0046740D">
      <w:r>
        <w:rPr>
          <w:rFonts w:hint="eastAsia"/>
          <w:noProof/>
        </w:rPr>
        <w:drawing>
          <wp:inline distT="0" distB="0" distL="0" distR="0">
            <wp:extent cx="5274310" cy="565040"/>
            <wp:effectExtent l="19050" t="0" r="2540" b="0"/>
            <wp:docPr id="81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8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65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B318E" w:rsidRDefault="009B318E" w:rsidP="0046740D">
      <w:r>
        <w:rPr>
          <w:rFonts w:hint="eastAsia"/>
        </w:rPr>
        <w:t>执行</w:t>
      </w:r>
      <w:r>
        <w:rPr>
          <w:rFonts w:hint="eastAsia"/>
        </w:rPr>
        <w:t>git commit</w:t>
      </w:r>
      <w:r>
        <w:rPr>
          <w:rFonts w:hint="eastAsia"/>
        </w:rPr>
        <w:t>提交到库区。</w:t>
      </w:r>
    </w:p>
    <w:p w:rsidR="009B318E" w:rsidRDefault="009B318E" w:rsidP="0046740D">
      <w:r>
        <w:rPr>
          <w:rFonts w:hint="eastAsia"/>
        </w:rPr>
        <w:t>执行</w:t>
      </w:r>
      <w:r>
        <w:rPr>
          <w:rFonts w:hint="eastAsia"/>
        </w:rPr>
        <w:t>git push origin master</w:t>
      </w:r>
      <w:r>
        <w:rPr>
          <w:rFonts w:hint="eastAsia"/>
        </w:rPr>
        <w:t>推送到</w:t>
      </w:r>
      <w:r>
        <w:rPr>
          <w:rFonts w:hint="eastAsia"/>
        </w:rPr>
        <w:t>github</w:t>
      </w:r>
      <w:r w:rsidR="00475B38">
        <w:rPr>
          <w:rFonts w:hint="eastAsia"/>
        </w:rPr>
        <w:t>。</w:t>
      </w:r>
    </w:p>
    <w:p w:rsidR="009B318E" w:rsidRDefault="009B318E" w:rsidP="0046740D">
      <w:r>
        <w:rPr>
          <w:rFonts w:hint="eastAsia"/>
          <w:noProof/>
        </w:rPr>
        <w:lastRenderedPageBreak/>
        <w:drawing>
          <wp:inline distT="0" distB="0" distL="0" distR="0">
            <wp:extent cx="5274310" cy="2156672"/>
            <wp:effectExtent l="19050" t="0" r="2540" b="0"/>
            <wp:docPr id="7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8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1566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710DB" w:rsidRDefault="000710DB" w:rsidP="0046740D"/>
    <w:p w:rsidR="000710DB" w:rsidRDefault="000710DB" w:rsidP="00690FBB">
      <w:pPr>
        <w:pStyle w:val="2"/>
        <w:numPr>
          <w:ilvl w:val="1"/>
          <w:numId w:val="18"/>
        </w:numPr>
      </w:pPr>
      <w:r>
        <w:rPr>
          <w:rFonts w:hint="eastAsia"/>
        </w:rPr>
        <w:t>git fetch:</w:t>
      </w:r>
      <w:r>
        <w:rPr>
          <w:rFonts w:hint="eastAsia"/>
        </w:rPr>
        <w:t>把</w:t>
      </w:r>
      <w:r>
        <w:rPr>
          <w:rFonts w:hint="eastAsia"/>
        </w:rPr>
        <w:t>demo2</w:t>
      </w:r>
      <w:r>
        <w:rPr>
          <w:rFonts w:hint="eastAsia"/>
        </w:rPr>
        <w:t>提交到</w:t>
      </w:r>
      <w:r>
        <w:rPr>
          <w:rFonts w:hint="eastAsia"/>
        </w:rPr>
        <w:t>github</w:t>
      </w:r>
      <w:r>
        <w:rPr>
          <w:rFonts w:hint="eastAsia"/>
        </w:rPr>
        <w:t>上的更新内容同步到</w:t>
      </w:r>
      <w:r>
        <w:rPr>
          <w:rFonts w:hint="eastAsia"/>
        </w:rPr>
        <w:t>demo</w:t>
      </w:r>
      <w:r>
        <w:rPr>
          <w:rFonts w:hint="eastAsia"/>
        </w:rPr>
        <w:t>库</w:t>
      </w:r>
    </w:p>
    <w:p w:rsidR="000710DB" w:rsidRDefault="000710DB" w:rsidP="0046740D">
      <w:r>
        <w:t>D</w:t>
      </w:r>
      <w:r>
        <w:rPr>
          <w:rFonts w:hint="eastAsia"/>
        </w:rPr>
        <w:t>emo</w:t>
      </w:r>
      <w:r>
        <w:rPr>
          <w:rFonts w:hint="eastAsia"/>
        </w:rPr>
        <w:t>库下执行以下命令，查看远程</w:t>
      </w:r>
      <w:r>
        <w:rPr>
          <w:rFonts w:hint="eastAsia"/>
        </w:rPr>
        <w:t>github</w:t>
      </w:r>
      <w:r>
        <w:rPr>
          <w:rFonts w:hint="eastAsia"/>
        </w:rPr>
        <w:t>库在该库的本地副本的</w:t>
      </w:r>
      <w:r>
        <w:rPr>
          <w:rFonts w:hint="eastAsia"/>
        </w:rPr>
        <w:t>commit</w:t>
      </w:r>
      <w:r>
        <w:rPr>
          <w:rFonts w:hint="eastAsia"/>
        </w:rPr>
        <w:t>历史。可以看到，上一步中从</w:t>
      </w:r>
      <w:r>
        <w:rPr>
          <w:rFonts w:hint="eastAsia"/>
        </w:rPr>
        <w:t>demo2</w:t>
      </w:r>
      <w:r>
        <w:rPr>
          <w:rFonts w:hint="eastAsia"/>
        </w:rPr>
        <w:t>库推送到</w:t>
      </w:r>
      <w:r>
        <w:rPr>
          <w:rFonts w:hint="eastAsia"/>
        </w:rPr>
        <w:t>github</w:t>
      </w:r>
      <w:r>
        <w:rPr>
          <w:rFonts w:hint="eastAsia"/>
        </w:rPr>
        <w:t>上的</w:t>
      </w:r>
      <w:r>
        <w:rPr>
          <w:rFonts w:hint="eastAsia"/>
        </w:rPr>
        <w:t>commit</w:t>
      </w:r>
      <w:r>
        <w:rPr>
          <w:rFonts w:hint="eastAsia"/>
        </w:rPr>
        <w:t>节点</w:t>
      </w:r>
      <w:r>
        <w:rPr>
          <w:rFonts w:hint="eastAsia"/>
        </w:rPr>
        <w:t>(5df417c)</w:t>
      </w:r>
      <w:r>
        <w:rPr>
          <w:rFonts w:hint="eastAsia"/>
        </w:rPr>
        <w:t>尚未同步到本地</w:t>
      </w:r>
    </w:p>
    <w:p w:rsidR="000710DB" w:rsidRPr="000710DB" w:rsidRDefault="000710DB" w:rsidP="0046740D">
      <w:r w:rsidRPr="000710DB">
        <w:t xml:space="preserve">git log origin/master </w:t>
      </w:r>
      <w:r>
        <w:rPr>
          <w:rFonts w:hint="eastAsia"/>
        </w:rPr>
        <w:t>--</w:t>
      </w:r>
      <w:r w:rsidRPr="000710DB">
        <w:t>oneline</w:t>
      </w:r>
    </w:p>
    <w:p w:rsidR="000710DB" w:rsidRDefault="000710DB" w:rsidP="0046740D">
      <w:r>
        <w:rPr>
          <w:rFonts w:hint="eastAsia"/>
          <w:noProof/>
        </w:rPr>
        <w:drawing>
          <wp:inline distT="0" distB="0" distL="0" distR="0">
            <wp:extent cx="5274310" cy="874950"/>
            <wp:effectExtent l="19050" t="0" r="2540" b="0"/>
            <wp:docPr id="84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8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874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A3C6A" w:rsidRDefault="009A3C6A" w:rsidP="0046740D">
      <w:r>
        <w:rPr>
          <w:rFonts w:hint="eastAsia"/>
        </w:rPr>
        <w:t>执行</w:t>
      </w:r>
      <w:r>
        <w:rPr>
          <w:rFonts w:hint="eastAsia"/>
        </w:rPr>
        <w:t>git fetch origin</w:t>
      </w:r>
      <w:r>
        <w:rPr>
          <w:rFonts w:hint="eastAsia"/>
        </w:rPr>
        <w:t>，把远程库的更新内容同步到本地。</w:t>
      </w:r>
    </w:p>
    <w:p w:rsidR="009A3C6A" w:rsidRDefault="009A3C6A" w:rsidP="0046740D">
      <w:r>
        <w:rPr>
          <w:rFonts w:hint="eastAsia"/>
          <w:noProof/>
        </w:rPr>
        <w:drawing>
          <wp:inline distT="0" distB="0" distL="0" distR="0">
            <wp:extent cx="5274310" cy="1448455"/>
            <wp:effectExtent l="19050" t="0" r="2540" b="0"/>
            <wp:docPr id="90" name="图片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0"/>
                    <pic:cNvPicPr>
                      <a:picLocks noChangeAspect="1" noChangeArrowheads="1"/>
                    </pic:cNvPicPr>
                  </pic:nvPicPr>
                  <pic:blipFill>
                    <a:blip r:embed="rId8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4484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A3C6A" w:rsidRDefault="009A3C6A" w:rsidP="0046740D">
      <w:r>
        <w:rPr>
          <w:rFonts w:hint="eastAsia"/>
        </w:rPr>
        <w:t>此时，分别执行</w:t>
      </w:r>
      <w:r>
        <w:rPr>
          <w:rFonts w:hint="eastAsia"/>
        </w:rPr>
        <w:t xml:space="preserve">git log origin/master -- oneline </w:t>
      </w:r>
      <w:r>
        <w:rPr>
          <w:rFonts w:hint="eastAsia"/>
        </w:rPr>
        <w:t>和</w:t>
      </w:r>
      <w:r>
        <w:rPr>
          <w:rFonts w:hint="eastAsia"/>
        </w:rPr>
        <w:t xml:space="preserve">git log master </w:t>
      </w:r>
      <w:r w:rsidR="001B48A2">
        <w:rPr>
          <w:rFonts w:hint="eastAsia"/>
        </w:rPr>
        <w:t>--</w:t>
      </w:r>
      <w:r>
        <w:rPr>
          <w:rFonts w:hint="eastAsia"/>
        </w:rPr>
        <w:t>oneline</w:t>
      </w:r>
      <w:r>
        <w:rPr>
          <w:rFonts w:hint="eastAsia"/>
        </w:rPr>
        <w:t>，可以看到，分支</w:t>
      </w:r>
      <w:r>
        <w:rPr>
          <w:rFonts w:hint="eastAsia"/>
        </w:rPr>
        <w:t xml:space="preserve"> origin/master</w:t>
      </w:r>
      <w:r>
        <w:rPr>
          <w:rFonts w:hint="eastAsia"/>
        </w:rPr>
        <w:t>（这是远程</w:t>
      </w:r>
      <w:r>
        <w:rPr>
          <w:rFonts w:hint="eastAsia"/>
        </w:rPr>
        <w:t>github</w:t>
      </w:r>
      <w:r>
        <w:rPr>
          <w:rFonts w:hint="eastAsia"/>
        </w:rPr>
        <w:t>分支</w:t>
      </w:r>
      <w:r>
        <w:rPr>
          <w:rFonts w:hint="eastAsia"/>
        </w:rPr>
        <w:t>master</w:t>
      </w:r>
      <w:r>
        <w:rPr>
          <w:rFonts w:hint="eastAsia"/>
        </w:rPr>
        <w:t>对应于本地的副本）上已出现了</w:t>
      </w:r>
      <w:r>
        <w:rPr>
          <w:rFonts w:hint="eastAsia"/>
        </w:rPr>
        <w:t>commit</w:t>
      </w:r>
      <w:r>
        <w:rPr>
          <w:rFonts w:hint="eastAsia"/>
        </w:rPr>
        <w:t>节点</w:t>
      </w:r>
      <w:r>
        <w:rPr>
          <w:rFonts w:hint="eastAsia"/>
        </w:rPr>
        <w:t>(5df417c)</w:t>
      </w:r>
      <w:r>
        <w:rPr>
          <w:rFonts w:hint="eastAsia"/>
        </w:rPr>
        <w:t>，而</w:t>
      </w:r>
      <w:r>
        <w:rPr>
          <w:rFonts w:hint="eastAsia"/>
        </w:rPr>
        <w:t>master</w:t>
      </w:r>
      <w:r>
        <w:rPr>
          <w:rFonts w:hint="eastAsia"/>
        </w:rPr>
        <w:t>分支则尚未有该节点。</w:t>
      </w:r>
    </w:p>
    <w:p w:rsidR="000710DB" w:rsidRDefault="009A3C6A" w:rsidP="0046740D">
      <w:r>
        <w:rPr>
          <w:rFonts w:hint="eastAsia"/>
          <w:noProof/>
        </w:rPr>
        <w:lastRenderedPageBreak/>
        <w:drawing>
          <wp:inline distT="0" distB="0" distL="0" distR="0">
            <wp:extent cx="5274310" cy="1806986"/>
            <wp:effectExtent l="19050" t="0" r="2540" b="0"/>
            <wp:docPr id="93" name="图片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3"/>
                    <pic:cNvPicPr>
                      <a:picLocks noChangeAspect="1" noChangeArrowheads="1"/>
                    </pic:cNvPicPr>
                  </pic:nvPicPr>
                  <pic:blipFill>
                    <a:blip r:embed="rId8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069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92265" w:rsidRDefault="009A3C6A" w:rsidP="00690FBB">
      <w:pPr>
        <w:pStyle w:val="2"/>
        <w:numPr>
          <w:ilvl w:val="1"/>
          <w:numId w:val="18"/>
        </w:numPr>
      </w:pPr>
      <w:r>
        <w:rPr>
          <w:rFonts w:hint="eastAsia"/>
        </w:rPr>
        <w:t>合并</w:t>
      </w:r>
      <w:r>
        <w:rPr>
          <w:rFonts w:hint="eastAsia"/>
        </w:rPr>
        <w:t>origin/master</w:t>
      </w:r>
      <w:r>
        <w:rPr>
          <w:rFonts w:hint="eastAsia"/>
        </w:rPr>
        <w:t>的内容到</w:t>
      </w:r>
      <w:r>
        <w:rPr>
          <w:rFonts w:hint="eastAsia"/>
        </w:rPr>
        <w:t>master</w:t>
      </w:r>
    </w:p>
    <w:p w:rsidR="001B48A2" w:rsidRDefault="001B48A2" w:rsidP="001B48A2">
      <w:r>
        <w:rPr>
          <w:rFonts w:hint="eastAsia"/>
        </w:rPr>
        <w:t>执行</w:t>
      </w:r>
      <w:r>
        <w:rPr>
          <w:rFonts w:hint="eastAsia"/>
        </w:rPr>
        <w:t>git merge origin/master master</w:t>
      </w:r>
      <w:r>
        <w:rPr>
          <w:rFonts w:hint="eastAsia"/>
        </w:rPr>
        <w:t>，合并</w:t>
      </w:r>
      <w:r>
        <w:rPr>
          <w:rFonts w:hint="eastAsia"/>
        </w:rPr>
        <w:t>origin/master</w:t>
      </w:r>
      <w:r>
        <w:rPr>
          <w:rFonts w:hint="eastAsia"/>
        </w:rPr>
        <w:t>的内容到</w:t>
      </w:r>
      <w:r>
        <w:rPr>
          <w:rFonts w:hint="eastAsia"/>
        </w:rPr>
        <w:t>master</w:t>
      </w:r>
      <w:r>
        <w:rPr>
          <w:rFonts w:hint="eastAsia"/>
        </w:rPr>
        <w:t>。</w:t>
      </w:r>
    </w:p>
    <w:p w:rsidR="001B48A2" w:rsidRDefault="001B48A2" w:rsidP="001B48A2">
      <w:r>
        <w:rPr>
          <w:rFonts w:hint="eastAsia"/>
        </w:rPr>
        <w:t>然后执行</w:t>
      </w:r>
      <w:r>
        <w:rPr>
          <w:rFonts w:hint="eastAsia"/>
        </w:rPr>
        <w:t>git log master --oneline</w:t>
      </w:r>
      <w:r>
        <w:rPr>
          <w:rFonts w:hint="eastAsia"/>
        </w:rPr>
        <w:t>，可看到</w:t>
      </w:r>
      <w:r>
        <w:rPr>
          <w:rFonts w:hint="eastAsia"/>
        </w:rPr>
        <w:t>commit</w:t>
      </w:r>
      <w:r>
        <w:rPr>
          <w:rFonts w:hint="eastAsia"/>
        </w:rPr>
        <w:t>节点</w:t>
      </w:r>
      <w:r>
        <w:rPr>
          <w:rFonts w:hint="eastAsia"/>
        </w:rPr>
        <w:t>(5df417c)</w:t>
      </w:r>
      <w:r>
        <w:rPr>
          <w:rFonts w:hint="eastAsia"/>
        </w:rPr>
        <w:t>已出现在</w:t>
      </w:r>
      <w:r>
        <w:rPr>
          <w:rFonts w:hint="eastAsia"/>
        </w:rPr>
        <w:t>master</w:t>
      </w:r>
      <w:r>
        <w:rPr>
          <w:rFonts w:hint="eastAsia"/>
        </w:rPr>
        <w:t>分支了。</w:t>
      </w:r>
    </w:p>
    <w:p w:rsidR="001B48A2" w:rsidRDefault="001B48A2" w:rsidP="00F451E8">
      <w:pPr>
        <w:pStyle w:val="a4"/>
        <w:ind w:left="390" w:firstLineChars="0" w:firstLine="0"/>
      </w:pPr>
      <w:r>
        <w:rPr>
          <w:noProof/>
        </w:rPr>
        <w:drawing>
          <wp:inline distT="0" distB="0" distL="0" distR="0">
            <wp:extent cx="5274310" cy="1771634"/>
            <wp:effectExtent l="19050" t="0" r="2540" b="0"/>
            <wp:docPr id="96" name="图片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6"/>
                    <pic:cNvPicPr>
                      <a:picLocks noChangeAspect="1" noChangeArrowheads="1"/>
                    </pic:cNvPicPr>
                  </pic:nvPicPr>
                  <pic:blipFill>
                    <a:blip r:embed="rId8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7716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52B6F" w:rsidRDefault="00C52B6F" w:rsidP="00690FBB">
      <w:pPr>
        <w:pStyle w:val="2"/>
        <w:numPr>
          <w:ilvl w:val="1"/>
          <w:numId w:val="18"/>
        </w:numPr>
      </w:pPr>
      <w:r>
        <w:rPr>
          <w:rFonts w:hint="eastAsia"/>
        </w:rPr>
        <w:t>使用</w:t>
      </w:r>
      <w:r>
        <w:rPr>
          <w:rFonts w:hint="eastAsia"/>
        </w:rPr>
        <w:t>git pull</w:t>
      </w:r>
      <w:r>
        <w:rPr>
          <w:rFonts w:hint="eastAsia"/>
        </w:rPr>
        <w:t>实现</w:t>
      </w:r>
      <w:r>
        <w:rPr>
          <w:rFonts w:hint="eastAsia"/>
        </w:rPr>
        <w:t>fetch</w:t>
      </w:r>
      <w:r>
        <w:rPr>
          <w:rFonts w:hint="eastAsia"/>
        </w:rPr>
        <w:t>和</w:t>
      </w:r>
      <w:r>
        <w:rPr>
          <w:rFonts w:hint="eastAsia"/>
        </w:rPr>
        <w:t>merge</w:t>
      </w:r>
    </w:p>
    <w:p w:rsidR="00C52B6F" w:rsidRDefault="00C52B6F" w:rsidP="00C52B6F">
      <w:r>
        <w:rPr>
          <w:rFonts w:hint="eastAsia"/>
        </w:rPr>
        <w:t>git fetch origin</w:t>
      </w:r>
    </w:p>
    <w:p w:rsidR="00C52B6F" w:rsidRPr="00C52B6F" w:rsidRDefault="00C52B6F" w:rsidP="00C52B6F">
      <w:r>
        <w:rPr>
          <w:rFonts w:hint="eastAsia"/>
        </w:rPr>
        <w:t>git merge origin/master master</w:t>
      </w:r>
    </w:p>
    <w:p w:rsidR="00C52B6F" w:rsidRDefault="00C52B6F" w:rsidP="00C52B6F">
      <w:r>
        <w:rPr>
          <w:rFonts w:hint="eastAsia"/>
        </w:rPr>
        <w:t>以上两个命令，可以使用下面一个命令完成，提高操作效率</w:t>
      </w:r>
    </w:p>
    <w:p w:rsidR="00C52B6F" w:rsidRDefault="00C52B6F" w:rsidP="00C52B6F">
      <w:r>
        <w:rPr>
          <w:rFonts w:hint="eastAsia"/>
        </w:rPr>
        <w:t>git pull origin master</w:t>
      </w:r>
    </w:p>
    <w:p w:rsidR="0042376A" w:rsidRDefault="0042376A" w:rsidP="00C52B6F">
      <w:r>
        <w:rPr>
          <w:rFonts w:hint="eastAsia"/>
        </w:rPr>
        <w:t>注意</w:t>
      </w:r>
      <w:r>
        <w:rPr>
          <w:rFonts w:hint="eastAsia"/>
        </w:rPr>
        <w:t xml:space="preserve"> </w:t>
      </w:r>
      <w:r>
        <w:rPr>
          <w:rFonts w:hint="eastAsia"/>
        </w:rPr>
        <w:t>：如在存在冲突，则相当于</w:t>
      </w:r>
      <w:r>
        <w:rPr>
          <w:rFonts w:hint="eastAsia"/>
        </w:rPr>
        <w:t>git fetch</w:t>
      </w:r>
      <w:r>
        <w:rPr>
          <w:rFonts w:hint="eastAsia"/>
        </w:rPr>
        <w:t>完成了，但</w:t>
      </w:r>
      <w:r>
        <w:rPr>
          <w:rFonts w:hint="eastAsia"/>
        </w:rPr>
        <w:t>git merge</w:t>
      </w:r>
      <w:r>
        <w:rPr>
          <w:rFonts w:hint="eastAsia"/>
        </w:rPr>
        <w:t>失败，需要解决冲突后，</w:t>
      </w:r>
      <w:r w:rsidR="00973643">
        <w:rPr>
          <w:rFonts w:hint="eastAsia"/>
        </w:rPr>
        <w:t>再次</w:t>
      </w:r>
      <w:r>
        <w:rPr>
          <w:rFonts w:hint="eastAsia"/>
        </w:rPr>
        <w:t>提交</w:t>
      </w:r>
      <w:r>
        <w:rPr>
          <w:rFonts w:hint="eastAsia"/>
        </w:rPr>
        <w:t>git merge</w:t>
      </w:r>
      <w:r>
        <w:rPr>
          <w:rFonts w:hint="eastAsia"/>
        </w:rPr>
        <w:t>命令。</w:t>
      </w:r>
    </w:p>
    <w:p w:rsidR="00EC046C" w:rsidRDefault="00EC046C" w:rsidP="00C52B6F"/>
    <w:p w:rsidR="00EC046C" w:rsidRDefault="00EC046C" w:rsidP="00C52B6F">
      <w:r>
        <w:rPr>
          <w:rFonts w:hint="eastAsia"/>
        </w:rPr>
        <w:t>github</w:t>
      </w:r>
      <w:r>
        <w:rPr>
          <w:rFonts w:hint="eastAsia"/>
        </w:rPr>
        <w:t>特有的操作</w:t>
      </w:r>
    </w:p>
    <w:p w:rsidR="00EC046C" w:rsidRDefault="00EC046C" w:rsidP="00EC046C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fork(</w:t>
      </w:r>
      <w:r>
        <w:rPr>
          <w:rFonts w:hint="eastAsia"/>
        </w:rPr>
        <w:t>复刻</w:t>
      </w:r>
      <w:r>
        <w:rPr>
          <w:rFonts w:hint="eastAsia"/>
        </w:rPr>
        <w:t>)</w:t>
      </w:r>
    </w:p>
    <w:p w:rsidR="00EC046C" w:rsidRDefault="00EC046C" w:rsidP="00EC046C">
      <w:pPr>
        <w:pStyle w:val="a4"/>
        <w:ind w:left="360" w:firstLineChars="0" w:firstLine="0"/>
      </w:pPr>
      <w:r>
        <w:rPr>
          <w:rFonts w:hint="eastAsia"/>
        </w:rPr>
        <w:t>把</w:t>
      </w:r>
      <w:r>
        <w:rPr>
          <w:rFonts w:hint="eastAsia"/>
        </w:rPr>
        <w:t>github</w:t>
      </w:r>
      <w:r>
        <w:rPr>
          <w:rFonts w:hint="eastAsia"/>
        </w:rPr>
        <w:t>上别人的库复制到你自己在</w:t>
      </w:r>
      <w:r>
        <w:rPr>
          <w:rFonts w:hint="eastAsia"/>
        </w:rPr>
        <w:t>github</w:t>
      </w:r>
      <w:r>
        <w:rPr>
          <w:rFonts w:hint="eastAsia"/>
        </w:rPr>
        <w:t>上的库（类似于</w:t>
      </w:r>
      <w:r>
        <w:rPr>
          <w:rFonts w:hint="eastAsia"/>
        </w:rPr>
        <w:t>git clone</w:t>
      </w:r>
      <w:r>
        <w:rPr>
          <w:rFonts w:hint="eastAsia"/>
        </w:rPr>
        <w:t>，但</w:t>
      </w:r>
      <w:r>
        <w:rPr>
          <w:rFonts w:hint="eastAsia"/>
        </w:rPr>
        <w:t>git clone</w:t>
      </w:r>
      <w:r>
        <w:rPr>
          <w:rFonts w:hint="eastAsia"/>
        </w:rPr>
        <w:t>是复制到本地）</w:t>
      </w:r>
    </w:p>
    <w:p w:rsidR="00EC046C" w:rsidRDefault="00EC046C" w:rsidP="00EC046C">
      <w:pPr>
        <w:pStyle w:val="a4"/>
        <w:numPr>
          <w:ilvl w:val="0"/>
          <w:numId w:val="17"/>
        </w:numPr>
        <w:ind w:firstLineChars="0"/>
      </w:pPr>
      <w:r>
        <w:rPr>
          <w:rFonts w:hint="eastAsia"/>
        </w:rPr>
        <w:t>pull request</w:t>
      </w:r>
    </w:p>
    <w:p w:rsidR="00EC046C" w:rsidRDefault="00EC046C" w:rsidP="00EC046C">
      <w:pPr>
        <w:pStyle w:val="a4"/>
        <w:ind w:left="360" w:firstLineChars="0" w:firstLine="0"/>
      </w:pPr>
      <w:r>
        <w:rPr>
          <w:rFonts w:hint="eastAsia"/>
        </w:rPr>
        <w:t>多人协作时，申请把自己提交的内容合并到</w:t>
      </w:r>
      <w:r>
        <w:rPr>
          <w:rFonts w:hint="eastAsia"/>
        </w:rPr>
        <w:t>master</w:t>
      </w:r>
      <w:r>
        <w:rPr>
          <w:rFonts w:hint="eastAsia"/>
        </w:rPr>
        <w:t>。</w:t>
      </w:r>
    </w:p>
    <w:p w:rsidR="00EC046C" w:rsidRDefault="00EC046C" w:rsidP="00EC046C">
      <w:pPr>
        <w:pStyle w:val="a4"/>
        <w:ind w:left="360" w:firstLineChars="0" w:firstLine="0"/>
      </w:pPr>
      <w:r>
        <w:rPr>
          <w:rFonts w:hint="eastAsia"/>
        </w:rPr>
        <w:t>优点：</w:t>
      </w:r>
      <w:r>
        <w:rPr>
          <w:rFonts w:hint="eastAsia"/>
        </w:rPr>
        <w:t>a)</w:t>
      </w:r>
      <w:r>
        <w:rPr>
          <w:rFonts w:hint="eastAsia"/>
        </w:rPr>
        <w:t>合并前由另一个人进行多一次确认</w:t>
      </w:r>
    </w:p>
    <w:p w:rsidR="00EC046C" w:rsidRPr="00EC046C" w:rsidRDefault="00EC046C" w:rsidP="00EC046C">
      <w:pPr>
        <w:pStyle w:val="a4"/>
        <w:ind w:left="360" w:firstLineChars="0" w:firstLine="0"/>
      </w:pPr>
      <w:r>
        <w:rPr>
          <w:rFonts w:hint="eastAsia"/>
        </w:rPr>
        <w:t xml:space="preserve">      b)github</w:t>
      </w:r>
      <w:r>
        <w:rPr>
          <w:rFonts w:hint="eastAsia"/>
        </w:rPr>
        <w:t>上提供了便利的消息传递，通知相关人员。</w:t>
      </w:r>
    </w:p>
    <w:p w:rsidR="00973643" w:rsidRPr="00C52B6F" w:rsidRDefault="00973643" w:rsidP="00C52B6F"/>
    <w:p w:rsidR="00D61CAC" w:rsidRDefault="00D61CAC" w:rsidP="00D61CAC">
      <w:pPr>
        <w:spacing w:line="360" w:lineRule="auto"/>
      </w:pPr>
    </w:p>
    <w:p w:rsidR="00184787" w:rsidRDefault="00184787" w:rsidP="00D61CAC">
      <w:pPr>
        <w:spacing w:line="360" w:lineRule="auto"/>
      </w:pPr>
      <w:r>
        <w:rPr>
          <w:rFonts w:hint="eastAsia"/>
        </w:rPr>
        <w:t>第一次</w:t>
      </w:r>
      <w:r>
        <w:rPr>
          <w:rFonts w:hint="eastAsia"/>
        </w:rPr>
        <w:t>commit</w:t>
      </w:r>
      <w:r>
        <w:rPr>
          <w:rFonts w:hint="eastAsia"/>
        </w:rPr>
        <w:t>的</w:t>
      </w:r>
      <w:r>
        <w:rPr>
          <w:rFonts w:hint="eastAsia"/>
        </w:rPr>
        <w:t>git</w:t>
      </w:r>
    </w:p>
    <w:p w:rsidR="00184787" w:rsidRPr="00184787" w:rsidRDefault="00642078" w:rsidP="00D61CAC">
      <w:pPr>
        <w:spacing w:line="360" w:lineRule="auto"/>
      </w:pPr>
      <w:r>
        <w:rPr>
          <w:noProof/>
        </w:rPr>
        <w:drawing>
          <wp:inline distT="0" distB="0" distL="0" distR="0">
            <wp:extent cx="2934335" cy="2830830"/>
            <wp:effectExtent l="19050" t="0" r="0" b="0"/>
            <wp:docPr id="10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9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4335" cy="28308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184787" w:rsidRPr="00184787" w:rsidSect="008F33E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53975" w:rsidRDefault="00A53975" w:rsidP="00D217EC">
      <w:r>
        <w:separator/>
      </w:r>
    </w:p>
  </w:endnote>
  <w:endnote w:type="continuationSeparator" w:id="0">
    <w:p w:rsidR="00A53975" w:rsidRDefault="00A53975" w:rsidP="00D217E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altName w:val="Arial"/>
    <w:charset w:val="00"/>
    <w:family w:val="swiss"/>
    <w:pitch w:val="variable"/>
    <w:sig w:usb0="00000000" w:usb1="C000247B" w:usb2="00000009" w:usb3="00000000" w:csb0="000001F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53975" w:rsidRDefault="00A53975" w:rsidP="00D217EC">
      <w:r>
        <w:separator/>
      </w:r>
    </w:p>
  </w:footnote>
  <w:footnote w:type="continuationSeparator" w:id="0">
    <w:p w:rsidR="00A53975" w:rsidRDefault="00A53975" w:rsidP="00D217EC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54C6247"/>
    <w:multiLevelType w:val="hybridMultilevel"/>
    <w:tmpl w:val="8E3C01DC"/>
    <w:lvl w:ilvl="0" w:tplc="579EC62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">
    <w:nsid w:val="0B1D0BFC"/>
    <w:multiLevelType w:val="multilevel"/>
    <w:tmpl w:val="456216E0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suff w:val="nothing"/>
      <w:lvlText w:val="%1.%2、"/>
      <w:lvlJc w:val="left"/>
      <w:pPr>
        <w:ind w:left="425" w:hanging="425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2">
    <w:nsid w:val="19353CA7"/>
    <w:multiLevelType w:val="hybridMultilevel"/>
    <w:tmpl w:val="CC36CC2C"/>
    <w:lvl w:ilvl="0" w:tplc="1564EC8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>
    <w:nsid w:val="20A1703B"/>
    <w:multiLevelType w:val="multilevel"/>
    <w:tmpl w:val="456216E0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suff w:val="nothing"/>
      <w:lvlText w:val="%1.%2、"/>
      <w:lvlJc w:val="left"/>
      <w:pPr>
        <w:ind w:left="425" w:hanging="425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4">
    <w:nsid w:val="21E80A41"/>
    <w:multiLevelType w:val="hybridMultilevel"/>
    <w:tmpl w:val="8C0C09C8"/>
    <w:lvl w:ilvl="0" w:tplc="A306C80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>
    <w:nsid w:val="21EA4763"/>
    <w:multiLevelType w:val="hybridMultilevel"/>
    <w:tmpl w:val="7DB02D30"/>
    <w:lvl w:ilvl="0" w:tplc="45BCD2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3AB7E44"/>
    <w:multiLevelType w:val="hybridMultilevel"/>
    <w:tmpl w:val="6D40A682"/>
    <w:lvl w:ilvl="0" w:tplc="835A9BE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>
    <w:nsid w:val="38A01F73"/>
    <w:multiLevelType w:val="hybridMultilevel"/>
    <w:tmpl w:val="65C4A1AA"/>
    <w:lvl w:ilvl="0" w:tplc="A306C80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>
    <w:nsid w:val="3FB53B86"/>
    <w:multiLevelType w:val="hybridMultilevel"/>
    <w:tmpl w:val="1CD0D63A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45C26D98"/>
    <w:multiLevelType w:val="hybridMultilevel"/>
    <w:tmpl w:val="64AA5836"/>
    <w:lvl w:ilvl="0" w:tplc="42E83A1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4A7C4C6B"/>
    <w:multiLevelType w:val="multilevel"/>
    <w:tmpl w:val="E31C26FC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suff w:val="nothing"/>
      <w:lvlText w:val="%1.%2、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1">
    <w:nsid w:val="4D66005F"/>
    <w:multiLevelType w:val="hybridMultilevel"/>
    <w:tmpl w:val="150E3398"/>
    <w:lvl w:ilvl="0" w:tplc="E70C51C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E677C3A"/>
    <w:multiLevelType w:val="hybridMultilevel"/>
    <w:tmpl w:val="06CAABCA"/>
    <w:lvl w:ilvl="0" w:tplc="0BE6F35E">
      <w:start w:val="1"/>
      <w:numFmt w:val="decimal"/>
      <w:lvlText w:val="%1）"/>
      <w:lvlJc w:val="left"/>
      <w:pPr>
        <w:ind w:left="3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5BC4F5A"/>
    <w:multiLevelType w:val="multilevel"/>
    <w:tmpl w:val="456216E0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suff w:val="nothing"/>
      <w:lvlText w:val="%1.%2、"/>
      <w:lvlJc w:val="left"/>
      <w:pPr>
        <w:ind w:left="425" w:hanging="425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4">
    <w:nsid w:val="595A2996"/>
    <w:multiLevelType w:val="hybridMultilevel"/>
    <w:tmpl w:val="7D64D45C"/>
    <w:lvl w:ilvl="0" w:tplc="5144F750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6F9E5535"/>
    <w:multiLevelType w:val="hybridMultilevel"/>
    <w:tmpl w:val="7BF00CFE"/>
    <w:lvl w:ilvl="0" w:tplc="05BE9870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70D61A50"/>
    <w:multiLevelType w:val="multilevel"/>
    <w:tmpl w:val="456216E0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suff w:val="nothing"/>
      <w:lvlText w:val="%1.%2、"/>
      <w:lvlJc w:val="left"/>
      <w:pPr>
        <w:ind w:left="425" w:hanging="425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abstractNum w:abstractNumId="17">
    <w:nsid w:val="72671FFB"/>
    <w:multiLevelType w:val="multilevel"/>
    <w:tmpl w:val="456216E0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suff w:val="nothing"/>
      <w:lvlText w:val="%1.%2、"/>
      <w:lvlJc w:val="left"/>
      <w:pPr>
        <w:ind w:left="425" w:hanging="425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425" w:hanging="425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425" w:hanging="425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425" w:hanging="425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425" w:hanging="425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425" w:hanging="425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25" w:hanging="425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425" w:hanging="425"/>
      </w:pPr>
      <w:rPr>
        <w:rFonts w:hint="eastAsia"/>
      </w:rPr>
    </w:lvl>
  </w:abstractNum>
  <w:num w:numId="1">
    <w:abstractNumId w:val="8"/>
  </w:num>
  <w:num w:numId="2">
    <w:abstractNumId w:val="13"/>
  </w:num>
  <w:num w:numId="3">
    <w:abstractNumId w:val="10"/>
  </w:num>
  <w:num w:numId="4">
    <w:abstractNumId w:val="17"/>
  </w:num>
  <w:num w:numId="5">
    <w:abstractNumId w:val="1"/>
  </w:num>
  <w:num w:numId="6">
    <w:abstractNumId w:val="16"/>
  </w:num>
  <w:num w:numId="7">
    <w:abstractNumId w:val="4"/>
  </w:num>
  <w:num w:numId="8">
    <w:abstractNumId w:val="0"/>
  </w:num>
  <w:num w:numId="9">
    <w:abstractNumId w:val="15"/>
  </w:num>
  <w:num w:numId="10">
    <w:abstractNumId w:val="6"/>
  </w:num>
  <w:num w:numId="11">
    <w:abstractNumId w:val="2"/>
  </w:num>
  <w:num w:numId="12">
    <w:abstractNumId w:val="7"/>
  </w:num>
  <w:num w:numId="13">
    <w:abstractNumId w:val="5"/>
  </w:num>
  <w:num w:numId="14">
    <w:abstractNumId w:val="14"/>
  </w:num>
  <w:num w:numId="15">
    <w:abstractNumId w:val="11"/>
  </w:num>
  <w:num w:numId="16">
    <w:abstractNumId w:val="12"/>
  </w:num>
  <w:num w:numId="17">
    <w:abstractNumId w:val="9"/>
  </w:num>
  <w:num w:numId="18">
    <w:abstractNumId w:val="3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doNotDisplayPageBoundarie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741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65178"/>
    <w:rsid w:val="00000C14"/>
    <w:rsid w:val="00004421"/>
    <w:rsid w:val="000057D9"/>
    <w:rsid w:val="00005E42"/>
    <w:rsid w:val="000067AF"/>
    <w:rsid w:val="00006973"/>
    <w:rsid w:val="00011152"/>
    <w:rsid w:val="00012E4F"/>
    <w:rsid w:val="000142B0"/>
    <w:rsid w:val="00014D2F"/>
    <w:rsid w:val="00016FD2"/>
    <w:rsid w:val="00023A8D"/>
    <w:rsid w:val="0002460D"/>
    <w:rsid w:val="00024829"/>
    <w:rsid w:val="00024F3E"/>
    <w:rsid w:val="00025670"/>
    <w:rsid w:val="00025C1E"/>
    <w:rsid w:val="000271E3"/>
    <w:rsid w:val="00030554"/>
    <w:rsid w:val="0003097B"/>
    <w:rsid w:val="00035D4C"/>
    <w:rsid w:val="00035DEC"/>
    <w:rsid w:val="000368CC"/>
    <w:rsid w:val="00040F74"/>
    <w:rsid w:val="00041DF2"/>
    <w:rsid w:val="000436AC"/>
    <w:rsid w:val="00043C1A"/>
    <w:rsid w:val="0004763F"/>
    <w:rsid w:val="00051AC7"/>
    <w:rsid w:val="0005234F"/>
    <w:rsid w:val="000528D9"/>
    <w:rsid w:val="00055AC1"/>
    <w:rsid w:val="00055AD6"/>
    <w:rsid w:val="00055C3B"/>
    <w:rsid w:val="00056A31"/>
    <w:rsid w:val="00057E68"/>
    <w:rsid w:val="000601E3"/>
    <w:rsid w:val="0006392B"/>
    <w:rsid w:val="000650E0"/>
    <w:rsid w:val="00065B68"/>
    <w:rsid w:val="0006648A"/>
    <w:rsid w:val="00066E0C"/>
    <w:rsid w:val="00070170"/>
    <w:rsid w:val="000707E5"/>
    <w:rsid w:val="00070F22"/>
    <w:rsid w:val="000710DB"/>
    <w:rsid w:val="00071E9E"/>
    <w:rsid w:val="00072EEA"/>
    <w:rsid w:val="00072F67"/>
    <w:rsid w:val="000737FD"/>
    <w:rsid w:val="0007421B"/>
    <w:rsid w:val="00074F3C"/>
    <w:rsid w:val="00077D70"/>
    <w:rsid w:val="000833E8"/>
    <w:rsid w:val="0008400E"/>
    <w:rsid w:val="00086008"/>
    <w:rsid w:val="000914B5"/>
    <w:rsid w:val="00091CC7"/>
    <w:rsid w:val="0009253D"/>
    <w:rsid w:val="00093379"/>
    <w:rsid w:val="00094604"/>
    <w:rsid w:val="00095295"/>
    <w:rsid w:val="00097746"/>
    <w:rsid w:val="000A0522"/>
    <w:rsid w:val="000A40BC"/>
    <w:rsid w:val="000A4BA4"/>
    <w:rsid w:val="000A5216"/>
    <w:rsid w:val="000A5750"/>
    <w:rsid w:val="000A7233"/>
    <w:rsid w:val="000B1253"/>
    <w:rsid w:val="000B1F84"/>
    <w:rsid w:val="000B2B00"/>
    <w:rsid w:val="000B37EF"/>
    <w:rsid w:val="000B3C30"/>
    <w:rsid w:val="000B543E"/>
    <w:rsid w:val="000B5BD8"/>
    <w:rsid w:val="000B6606"/>
    <w:rsid w:val="000B6BC0"/>
    <w:rsid w:val="000B75DD"/>
    <w:rsid w:val="000C0AFC"/>
    <w:rsid w:val="000C1D2A"/>
    <w:rsid w:val="000C30CE"/>
    <w:rsid w:val="000C37F8"/>
    <w:rsid w:val="000C534A"/>
    <w:rsid w:val="000C5E9C"/>
    <w:rsid w:val="000C6223"/>
    <w:rsid w:val="000C77FF"/>
    <w:rsid w:val="000D0B96"/>
    <w:rsid w:val="000D216A"/>
    <w:rsid w:val="000D2DDA"/>
    <w:rsid w:val="000D3508"/>
    <w:rsid w:val="000D523E"/>
    <w:rsid w:val="000D660D"/>
    <w:rsid w:val="000D69BA"/>
    <w:rsid w:val="000D7F29"/>
    <w:rsid w:val="000E09BE"/>
    <w:rsid w:val="000E1600"/>
    <w:rsid w:val="000E1B6F"/>
    <w:rsid w:val="000E1BDB"/>
    <w:rsid w:val="000E2A2A"/>
    <w:rsid w:val="000E3458"/>
    <w:rsid w:val="000E5399"/>
    <w:rsid w:val="000F377C"/>
    <w:rsid w:val="000F6233"/>
    <w:rsid w:val="000F736B"/>
    <w:rsid w:val="00101090"/>
    <w:rsid w:val="00102C9A"/>
    <w:rsid w:val="00103B6F"/>
    <w:rsid w:val="0011038C"/>
    <w:rsid w:val="001159E2"/>
    <w:rsid w:val="00117F52"/>
    <w:rsid w:val="001200FD"/>
    <w:rsid w:val="0012296A"/>
    <w:rsid w:val="00122C90"/>
    <w:rsid w:val="001232A1"/>
    <w:rsid w:val="00124983"/>
    <w:rsid w:val="001265D0"/>
    <w:rsid w:val="00127220"/>
    <w:rsid w:val="001300FD"/>
    <w:rsid w:val="00130786"/>
    <w:rsid w:val="0013078A"/>
    <w:rsid w:val="00132D77"/>
    <w:rsid w:val="00132DFB"/>
    <w:rsid w:val="0013375F"/>
    <w:rsid w:val="001344E3"/>
    <w:rsid w:val="00135048"/>
    <w:rsid w:val="00136AD8"/>
    <w:rsid w:val="00136C86"/>
    <w:rsid w:val="00136F08"/>
    <w:rsid w:val="00140A5C"/>
    <w:rsid w:val="00140D91"/>
    <w:rsid w:val="00144724"/>
    <w:rsid w:val="00146673"/>
    <w:rsid w:val="001469CA"/>
    <w:rsid w:val="001472D7"/>
    <w:rsid w:val="001507A6"/>
    <w:rsid w:val="001519D2"/>
    <w:rsid w:val="00152DA3"/>
    <w:rsid w:val="0015310D"/>
    <w:rsid w:val="001554C2"/>
    <w:rsid w:val="001563C5"/>
    <w:rsid w:val="0015663E"/>
    <w:rsid w:val="001566AF"/>
    <w:rsid w:val="00164342"/>
    <w:rsid w:val="00167104"/>
    <w:rsid w:val="00170284"/>
    <w:rsid w:val="001729A9"/>
    <w:rsid w:val="0017617C"/>
    <w:rsid w:val="00176C45"/>
    <w:rsid w:val="00177179"/>
    <w:rsid w:val="001804FB"/>
    <w:rsid w:val="001807AB"/>
    <w:rsid w:val="001811D2"/>
    <w:rsid w:val="00181C44"/>
    <w:rsid w:val="001825AF"/>
    <w:rsid w:val="0018401A"/>
    <w:rsid w:val="00184787"/>
    <w:rsid w:val="00185C7D"/>
    <w:rsid w:val="00187EE6"/>
    <w:rsid w:val="001903E4"/>
    <w:rsid w:val="001907C4"/>
    <w:rsid w:val="00196D03"/>
    <w:rsid w:val="00197198"/>
    <w:rsid w:val="001A17C0"/>
    <w:rsid w:val="001A17DB"/>
    <w:rsid w:val="001A1FFC"/>
    <w:rsid w:val="001A247D"/>
    <w:rsid w:val="001A2EAA"/>
    <w:rsid w:val="001A47E6"/>
    <w:rsid w:val="001A7251"/>
    <w:rsid w:val="001A7705"/>
    <w:rsid w:val="001B0039"/>
    <w:rsid w:val="001B03BE"/>
    <w:rsid w:val="001B13D7"/>
    <w:rsid w:val="001B274D"/>
    <w:rsid w:val="001B2AA5"/>
    <w:rsid w:val="001B2F61"/>
    <w:rsid w:val="001B3906"/>
    <w:rsid w:val="001B48A2"/>
    <w:rsid w:val="001B6076"/>
    <w:rsid w:val="001B6147"/>
    <w:rsid w:val="001B736E"/>
    <w:rsid w:val="001C0F41"/>
    <w:rsid w:val="001C11AB"/>
    <w:rsid w:val="001C52A7"/>
    <w:rsid w:val="001C538E"/>
    <w:rsid w:val="001C6608"/>
    <w:rsid w:val="001D0CD9"/>
    <w:rsid w:val="001D1904"/>
    <w:rsid w:val="001D20EA"/>
    <w:rsid w:val="001D3670"/>
    <w:rsid w:val="001D37BD"/>
    <w:rsid w:val="001D4F63"/>
    <w:rsid w:val="001D6054"/>
    <w:rsid w:val="001E07AA"/>
    <w:rsid w:val="001E2EC4"/>
    <w:rsid w:val="001E31C7"/>
    <w:rsid w:val="001E3A70"/>
    <w:rsid w:val="001F032B"/>
    <w:rsid w:val="001F1B71"/>
    <w:rsid w:val="001F1C44"/>
    <w:rsid w:val="001F4DE7"/>
    <w:rsid w:val="001F5E83"/>
    <w:rsid w:val="0020065B"/>
    <w:rsid w:val="002008A9"/>
    <w:rsid w:val="0020194C"/>
    <w:rsid w:val="00202DC8"/>
    <w:rsid w:val="00203585"/>
    <w:rsid w:val="00204360"/>
    <w:rsid w:val="00204669"/>
    <w:rsid w:val="002054B5"/>
    <w:rsid w:val="00205C25"/>
    <w:rsid w:val="00205FC3"/>
    <w:rsid w:val="002109DA"/>
    <w:rsid w:val="00212111"/>
    <w:rsid w:val="002126E3"/>
    <w:rsid w:val="002163F2"/>
    <w:rsid w:val="00216DF7"/>
    <w:rsid w:val="0022090F"/>
    <w:rsid w:val="00220CEC"/>
    <w:rsid w:val="00221C93"/>
    <w:rsid w:val="00225A2F"/>
    <w:rsid w:val="00225CDD"/>
    <w:rsid w:val="00226AE0"/>
    <w:rsid w:val="00230F07"/>
    <w:rsid w:val="002316B8"/>
    <w:rsid w:val="002319AD"/>
    <w:rsid w:val="00232AF9"/>
    <w:rsid w:val="00233B8C"/>
    <w:rsid w:val="00234706"/>
    <w:rsid w:val="0023746A"/>
    <w:rsid w:val="00237614"/>
    <w:rsid w:val="0023781D"/>
    <w:rsid w:val="00237B40"/>
    <w:rsid w:val="0024413B"/>
    <w:rsid w:val="00244D50"/>
    <w:rsid w:val="002479E3"/>
    <w:rsid w:val="00250B7E"/>
    <w:rsid w:val="002511F6"/>
    <w:rsid w:val="00251D34"/>
    <w:rsid w:val="00251E31"/>
    <w:rsid w:val="00252BD1"/>
    <w:rsid w:val="0025385A"/>
    <w:rsid w:val="00254066"/>
    <w:rsid w:val="0025461B"/>
    <w:rsid w:val="00254E3F"/>
    <w:rsid w:val="00255E69"/>
    <w:rsid w:val="002564CA"/>
    <w:rsid w:val="00257CAD"/>
    <w:rsid w:val="002604CC"/>
    <w:rsid w:val="00264D0D"/>
    <w:rsid w:val="00265B85"/>
    <w:rsid w:val="00265CFB"/>
    <w:rsid w:val="00266A26"/>
    <w:rsid w:val="002700B2"/>
    <w:rsid w:val="00277EE3"/>
    <w:rsid w:val="00280883"/>
    <w:rsid w:val="00280B3B"/>
    <w:rsid w:val="00282322"/>
    <w:rsid w:val="00283CDC"/>
    <w:rsid w:val="00285814"/>
    <w:rsid w:val="00285C2D"/>
    <w:rsid w:val="00286B20"/>
    <w:rsid w:val="002901B2"/>
    <w:rsid w:val="00290C93"/>
    <w:rsid w:val="00291429"/>
    <w:rsid w:val="00291AB4"/>
    <w:rsid w:val="0029307D"/>
    <w:rsid w:val="00294CA1"/>
    <w:rsid w:val="002955E3"/>
    <w:rsid w:val="00297F4B"/>
    <w:rsid w:val="002A270D"/>
    <w:rsid w:val="002A3B19"/>
    <w:rsid w:val="002A3DDC"/>
    <w:rsid w:val="002A448D"/>
    <w:rsid w:val="002A5000"/>
    <w:rsid w:val="002A5C51"/>
    <w:rsid w:val="002A65D0"/>
    <w:rsid w:val="002A73FC"/>
    <w:rsid w:val="002B227C"/>
    <w:rsid w:val="002B282F"/>
    <w:rsid w:val="002B2AE2"/>
    <w:rsid w:val="002B492C"/>
    <w:rsid w:val="002B5952"/>
    <w:rsid w:val="002B7D05"/>
    <w:rsid w:val="002C1BB1"/>
    <w:rsid w:val="002C295A"/>
    <w:rsid w:val="002C2B39"/>
    <w:rsid w:val="002C2EDF"/>
    <w:rsid w:val="002C32FE"/>
    <w:rsid w:val="002C37E4"/>
    <w:rsid w:val="002C4EF6"/>
    <w:rsid w:val="002C52FE"/>
    <w:rsid w:val="002C6DEB"/>
    <w:rsid w:val="002C75B3"/>
    <w:rsid w:val="002C7ABE"/>
    <w:rsid w:val="002D0516"/>
    <w:rsid w:val="002D4BAC"/>
    <w:rsid w:val="002D528A"/>
    <w:rsid w:val="002D5AEF"/>
    <w:rsid w:val="002E09D9"/>
    <w:rsid w:val="002E1850"/>
    <w:rsid w:val="002E22FA"/>
    <w:rsid w:val="002E3A54"/>
    <w:rsid w:val="002E52BC"/>
    <w:rsid w:val="002E7045"/>
    <w:rsid w:val="002F17E9"/>
    <w:rsid w:val="002F3A22"/>
    <w:rsid w:val="002F705D"/>
    <w:rsid w:val="003032C7"/>
    <w:rsid w:val="00307DFB"/>
    <w:rsid w:val="00310FF2"/>
    <w:rsid w:val="00311CE4"/>
    <w:rsid w:val="003127A4"/>
    <w:rsid w:val="00313D4E"/>
    <w:rsid w:val="00315A0E"/>
    <w:rsid w:val="003165DD"/>
    <w:rsid w:val="003179CC"/>
    <w:rsid w:val="00317F4A"/>
    <w:rsid w:val="003204A6"/>
    <w:rsid w:val="00321491"/>
    <w:rsid w:val="003224AB"/>
    <w:rsid w:val="003227FE"/>
    <w:rsid w:val="00323EF2"/>
    <w:rsid w:val="00325AC4"/>
    <w:rsid w:val="00326E24"/>
    <w:rsid w:val="00327934"/>
    <w:rsid w:val="00331BFE"/>
    <w:rsid w:val="00332787"/>
    <w:rsid w:val="00333347"/>
    <w:rsid w:val="00333FEC"/>
    <w:rsid w:val="003345F9"/>
    <w:rsid w:val="00336072"/>
    <w:rsid w:val="00342BFC"/>
    <w:rsid w:val="0034323A"/>
    <w:rsid w:val="00343961"/>
    <w:rsid w:val="00343CD4"/>
    <w:rsid w:val="003454E5"/>
    <w:rsid w:val="003458FA"/>
    <w:rsid w:val="00346A07"/>
    <w:rsid w:val="00346B01"/>
    <w:rsid w:val="00347A51"/>
    <w:rsid w:val="003515BD"/>
    <w:rsid w:val="00352E3E"/>
    <w:rsid w:val="003536F2"/>
    <w:rsid w:val="00354400"/>
    <w:rsid w:val="00354849"/>
    <w:rsid w:val="00356514"/>
    <w:rsid w:val="003600E2"/>
    <w:rsid w:val="00360A14"/>
    <w:rsid w:val="003624C7"/>
    <w:rsid w:val="003629C0"/>
    <w:rsid w:val="003629EC"/>
    <w:rsid w:val="0036406A"/>
    <w:rsid w:val="003658FC"/>
    <w:rsid w:val="00365970"/>
    <w:rsid w:val="00366A5F"/>
    <w:rsid w:val="00367F34"/>
    <w:rsid w:val="00371B89"/>
    <w:rsid w:val="003746A0"/>
    <w:rsid w:val="00374C57"/>
    <w:rsid w:val="00374D52"/>
    <w:rsid w:val="00375E40"/>
    <w:rsid w:val="00377AB1"/>
    <w:rsid w:val="00383063"/>
    <w:rsid w:val="0038495C"/>
    <w:rsid w:val="003849FA"/>
    <w:rsid w:val="003850F5"/>
    <w:rsid w:val="00385327"/>
    <w:rsid w:val="00386567"/>
    <w:rsid w:val="0038672E"/>
    <w:rsid w:val="00386DF8"/>
    <w:rsid w:val="00393CB3"/>
    <w:rsid w:val="00393F4A"/>
    <w:rsid w:val="003946D4"/>
    <w:rsid w:val="003974D9"/>
    <w:rsid w:val="00397890"/>
    <w:rsid w:val="003A0AEF"/>
    <w:rsid w:val="003A1436"/>
    <w:rsid w:val="003A3291"/>
    <w:rsid w:val="003A407D"/>
    <w:rsid w:val="003A55C2"/>
    <w:rsid w:val="003B3A3F"/>
    <w:rsid w:val="003B43E9"/>
    <w:rsid w:val="003B6AD3"/>
    <w:rsid w:val="003B6EF7"/>
    <w:rsid w:val="003B6F98"/>
    <w:rsid w:val="003B7925"/>
    <w:rsid w:val="003C0347"/>
    <w:rsid w:val="003C17E1"/>
    <w:rsid w:val="003C355D"/>
    <w:rsid w:val="003C3C63"/>
    <w:rsid w:val="003C4CE3"/>
    <w:rsid w:val="003C54C0"/>
    <w:rsid w:val="003C6606"/>
    <w:rsid w:val="003C6D4E"/>
    <w:rsid w:val="003D17B4"/>
    <w:rsid w:val="003D270E"/>
    <w:rsid w:val="003D4672"/>
    <w:rsid w:val="003D5CA6"/>
    <w:rsid w:val="003D66A0"/>
    <w:rsid w:val="003D6E75"/>
    <w:rsid w:val="003E0E3C"/>
    <w:rsid w:val="003E2834"/>
    <w:rsid w:val="003E2EC9"/>
    <w:rsid w:val="003E739D"/>
    <w:rsid w:val="003E7664"/>
    <w:rsid w:val="003E7D98"/>
    <w:rsid w:val="003F03AF"/>
    <w:rsid w:val="003F2AD0"/>
    <w:rsid w:val="003F2DE3"/>
    <w:rsid w:val="003F2E58"/>
    <w:rsid w:val="003F37A3"/>
    <w:rsid w:val="003F5E48"/>
    <w:rsid w:val="003F79BD"/>
    <w:rsid w:val="00401513"/>
    <w:rsid w:val="00401BA4"/>
    <w:rsid w:val="00401EAD"/>
    <w:rsid w:val="00403E68"/>
    <w:rsid w:val="004041EE"/>
    <w:rsid w:val="00406BD7"/>
    <w:rsid w:val="004105C2"/>
    <w:rsid w:val="004107FD"/>
    <w:rsid w:val="00411152"/>
    <w:rsid w:val="00411905"/>
    <w:rsid w:val="00412FA9"/>
    <w:rsid w:val="00413927"/>
    <w:rsid w:val="00413D1B"/>
    <w:rsid w:val="00414B7E"/>
    <w:rsid w:val="00415738"/>
    <w:rsid w:val="00415B35"/>
    <w:rsid w:val="00416784"/>
    <w:rsid w:val="004210FE"/>
    <w:rsid w:val="00421966"/>
    <w:rsid w:val="00422150"/>
    <w:rsid w:val="0042376A"/>
    <w:rsid w:val="00423E02"/>
    <w:rsid w:val="00425B07"/>
    <w:rsid w:val="00436BD8"/>
    <w:rsid w:val="004400F2"/>
    <w:rsid w:val="00442051"/>
    <w:rsid w:val="0044350A"/>
    <w:rsid w:val="00443812"/>
    <w:rsid w:val="0044565E"/>
    <w:rsid w:val="004457E5"/>
    <w:rsid w:val="00451AC5"/>
    <w:rsid w:val="00455393"/>
    <w:rsid w:val="0046200E"/>
    <w:rsid w:val="0046290C"/>
    <w:rsid w:val="00464002"/>
    <w:rsid w:val="00464BC6"/>
    <w:rsid w:val="00466392"/>
    <w:rsid w:val="004672C0"/>
    <w:rsid w:val="0046740D"/>
    <w:rsid w:val="0046773C"/>
    <w:rsid w:val="0047181B"/>
    <w:rsid w:val="00472D7D"/>
    <w:rsid w:val="00474C1F"/>
    <w:rsid w:val="00475B38"/>
    <w:rsid w:val="004768DD"/>
    <w:rsid w:val="00477F13"/>
    <w:rsid w:val="00481196"/>
    <w:rsid w:val="00481595"/>
    <w:rsid w:val="00484874"/>
    <w:rsid w:val="00484915"/>
    <w:rsid w:val="00484EA5"/>
    <w:rsid w:val="0048549D"/>
    <w:rsid w:val="004874A5"/>
    <w:rsid w:val="00492666"/>
    <w:rsid w:val="00492AA0"/>
    <w:rsid w:val="00492EB5"/>
    <w:rsid w:val="0049325A"/>
    <w:rsid w:val="00495C57"/>
    <w:rsid w:val="00496C34"/>
    <w:rsid w:val="00496F05"/>
    <w:rsid w:val="004A0A4E"/>
    <w:rsid w:val="004A1510"/>
    <w:rsid w:val="004A6F9B"/>
    <w:rsid w:val="004B0682"/>
    <w:rsid w:val="004B13C9"/>
    <w:rsid w:val="004B1D16"/>
    <w:rsid w:val="004B248D"/>
    <w:rsid w:val="004B3056"/>
    <w:rsid w:val="004B3510"/>
    <w:rsid w:val="004B3900"/>
    <w:rsid w:val="004B39AB"/>
    <w:rsid w:val="004B3BC0"/>
    <w:rsid w:val="004B3C14"/>
    <w:rsid w:val="004B3CD9"/>
    <w:rsid w:val="004B4D38"/>
    <w:rsid w:val="004B51BD"/>
    <w:rsid w:val="004B54C3"/>
    <w:rsid w:val="004B5D45"/>
    <w:rsid w:val="004C0076"/>
    <w:rsid w:val="004C02BC"/>
    <w:rsid w:val="004C18A4"/>
    <w:rsid w:val="004C2869"/>
    <w:rsid w:val="004C372F"/>
    <w:rsid w:val="004C3E40"/>
    <w:rsid w:val="004C701E"/>
    <w:rsid w:val="004D023D"/>
    <w:rsid w:val="004D0BB5"/>
    <w:rsid w:val="004D196F"/>
    <w:rsid w:val="004D26A2"/>
    <w:rsid w:val="004D338B"/>
    <w:rsid w:val="004D3744"/>
    <w:rsid w:val="004D4207"/>
    <w:rsid w:val="004D478F"/>
    <w:rsid w:val="004D5F4A"/>
    <w:rsid w:val="004D6230"/>
    <w:rsid w:val="004D6798"/>
    <w:rsid w:val="004D739D"/>
    <w:rsid w:val="004D75F8"/>
    <w:rsid w:val="004E05CC"/>
    <w:rsid w:val="004E2BD2"/>
    <w:rsid w:val="004E448D"/>
    <w:rsid w:val="004E588E"/>
    <w:rsid w:val="004E6D9E"/>
    <w:rsid w:val="004F0E49"/>
    <w:rsid w:val="004F1928"/>
    <w:rsid w:val="004F4CCA"/>
    <w:rsid w:val="004F4E9E"/>
    <w:rsid w:val="004F5785"/>
    <w:rsid w:val="004F6E2A"/>
    <w:rsid w:val="004F7896"/>
    <w:rsid w:val="005007F8"/>
    <w:rsid w:val="00500854"/>
    <w:rsid w:val="005078B1"/>
    <w:rsid w:val="00507B88"/>
    <w:rsid w:val="00510FD2"/>
    <w:rsid w:val="00513501"/>
    <w:rsid w:val="0051586B"/>
    <w:rsid w:val="005171DA"/>
    <w:rsid w:val="0052068C"/>
    <w:rsid w:val="00520CF5"/>
    <w:rsid w:val="00520DB8"/>
    <w:rsid w:val="00524433"/>
    <w:rsid w:val="00524524"/>
    <w:rsid w:val="00525999"/>
    <w:rsid w:val="00525F7D"/>
    <w:rsid w:val="00526E44"/>
    <w:rsid w:val="00526EC6"/>
    <w:rsid w:val="00527418"/>
    <w:rsid w:val="0052798D"/>
    <w:rsid w:val="00530F85"/>
    <w:rsid w:val="00533146"/>
    <w:rsid w:val="005338A4"/>
    <w:rsid w:val="00533A61"/>
    <w:rsid w:val="00535284"/>
    <w:rsid w:val="00537498"/>
    <w:rsid w:val="00537F06"/>
    <w:rsid w:val="00541506"/>
    <w:rsid w:val="005455A5"/>
    <w:rsid w:val="005463D7"/>
    <w:rsid w:val="005464FE"/>
    <w:rsid w:val="005476B3"/>
    <w:rsid w:val="00547D71"/>
    <w:rsid w:val="00547FEA"/>
    <w:rsid w:val="005515B6"/>
    <w:rsid w:val="00551639"/>
    <w:rsid w:val="00552DCA"/>
    <w:rsid w:val="00554571"/>
    <w:rsid w:val="00555123"/>
    <w:rsid w:val="00556826"/>
    <w:rsid w:val="005576DD"/>
    <w:rsid w:val="00560601"/>
    <w:rsid w:val="00561008"/>
    <w:rsid w:val="005653E8"/>
    <w:rsid w:val="005657EC"/>
    <w:rsid w:val="00565C08"/>
    <w:rsid w:val="005665AA"/>
    <w:rsid w:val="0056704C"/>
    <w:rsid w:val="005708F2"/>
    <w:rsid w:val="005710C3"/>
    <w:rsid w:val="00571B82"/>
    <w:rsid w:val="005724C2"/>
    <w:rsid w:val="005729E5"/>
    <w:rsid w:val="00573C25"/>
    <w:rsid w:val="00573F96"/>
    <w:rsid w:val="00574030"/>
    <w:rsid w:val="0057421B"/>
    <w:rsid w:val="00581F20"/>
    <w:rsid w:val="0058209A"/>
    <w:rsid w:val="005824DC"/>
    <w:rsid w:val="0058257A"/>
    <w:rsid w:val="00582D57"/>
    <w:rsid w:val="00582F8B"/>
    <w:rsid w:val="00583008"/>
    <w:rsid w:val="00583878"/>
    <w:rsid w:val="00583BD2"/>
    <w:rsid w:val="005844A0"/>
    <w:rsid w:val="0058581E"/>
    <w:rsid w:val="005865E1"/>
    <w:rsid w:val="00587043"/>
    <w:rsid w:val="00587F1C"/>
    <w:rsid w:val="0059075B"/>
    <w:rsid w:val="005908B6"/>
    <w:rsid w:val="00591217"/>
    <w:rsid w:val="00592111"/>
    <w:rsid w:val="00592221"/>
    <w:rsid w:val="005928B3"/>
    <w:rsid w:val="005944AE"/>
    <w:rsid w:val="005956C7"/>
    <w:rsid w:val="005A1E87"/>
    <w:rsid w:val="005A3C2E"/>
    <w:rsid w:val="005A3E5A"/>
    <w:rsid w:val="005A4947"/>
    <w:rsid w:val="005A725F"/>
    <w:rsid w:val="005A73F6"/>
    <w:rsid w:val="005A7F76"/>
    <w:rsid w:val="005B0F1E"/>
    <w:rsid w:val="005B4640"/>
    <w:rsid w:val="005B5B81"/>
    <w:rsid w:val="005B67B5"/>
    <w:rsid w:val="005B6827"/>
    <w:rsid w:val="005B7883"/>
    <w:rsid w:val="005C097C"/>
    <w:rsid w:val="005C5889"/>
    <w:rsid w:val="005C6C10"/>
    <w:rsid w:val="005C70ED"/>
    <w:rsid w:val="005D0181"/>
    <w:rsid w:val="005D1D6E"/>
    <w:rsid w:val="005D226D"/>
    <w:rsid w:val="005D2EFC"/>
    <w:rsid w:val="005D4227"/>
    <w:rsid w:val="005D462F"/>
    <w:rsid w:val="005D4E6A"/>
    <w:rsid w:val="005D5764"/>
    <w:rsid w:val="005D5977"/>
    <w:rsid w:val="005D69FE"/>
    <w:rsid w:val="005D6FBC"/>
    <w:rsid w:val="005E0748"/>
    <w:rsid w:val="005E192F"/>
    <w:rsid w:val="005E329C"/>
    <w:rsid w:val="005E48B8"/>
    <w:rsid w:val="005E4BD6"/>
    <w:rsid w:val="005E6272"/>
    <w:rsid w:val="005F02A1"/>
    <w:rsid w:val="005F02A3"/>
    <w:rsid w:val="005F1915"/>
    <w:rsid w:val="005F292D"/>
    <w:rsid w:val="005F46CE"/>
    <w:rsid w:val="005F51BB"/>
    <w:rsid w:val="005F629D"/>
    <w:rsid w:val="005F69FA"/>
    <w:rsid w:val="005F6A84"/>
    <w:rsid w:val="0060055E"/>
    <w:rsid w:val="00600AF0"/>
    <w:rsid w:val="006014DD"/>
    <w:rsid w:val="00602ADD"/>
    <w:rsid w:val="006035DB"/>
    <w:rsid w:val="0060550B"/>
    <w:rsid w:val="00605FCD"/>
    <w:rsid w:val="00612410"/>
    <w:rsid w:val="0061369E"/>
    <w:rsid w:val="00613B82"/>
    <w:rsid w:val="00614E90"/>
    <w:rsid w:val="0061725D"/>
    <w:rsid w:val="00622772"/>
    <w:rsid w:val="0062394A"/>
    <w:rsid w:val="0062514C"/>
    <w:rsid w:val="00631E75"/>
    <w:rsid w:val="00632444"/>
    <w:rsid w:val="00632814"/>
    <w:rsid w:val="006333A1"/>
    <w:rsid w:val="00633464"/>
    <w:rsid w:val="006335D4"/>
    <w:rsid w:val="006336DB"/>
    <w:rsid w:val="00635393"/>
    <w:rsid w:val="00635D64"/>
    <w:rsid w:val="0063696C"/>
    <w:rsid w:val="0064014B"/>
    <w:rsid w:val="00640477"/>
    <w:rsid w:val="0064126A"/>
    <w:rsid w:val="0064198E"/>
    <w:rsid w:val="00642078"/>
    <w:rsid w:val="006436E3"/>
    <w:rsid w:val="00643ACC"/>
    <w:rsid w:val="006461C7"/>
    <w:rsid w:val="0064660A"/>
    <w:rsid w:val="0064738A"/>
    <w:rsid w:val="00651582"/>
    <w:rsid w:val="006523C7"/>
    <w:rsid w:val="006528AC"/>
    <w:rsid w:val="00655F75"/>
    <w:rsid w:val="0065748E"/>
    <w:rsid w:val="00660419"/>
    <w:rsid w:val="00660918"/>
    <w:rsid w:val="0066098A"/>
    <w:rsid w:val="0066120C"/>
    <w:rsid w:val="006619FD"/>
    <w:rsid w:val="0066223E"/>
    <w:rsid w:val="00662318"/>
    <w:rsid w:val="006673BE"/>
    <w:rsid w:val="00671FCA"/>
    <w:rsid w:val="00672C8B"/>
    <w:rsid w:val="00673B86"/>
    <w:rsid w:val="0067401C"/>
    <w:rsid w:val="00675253"/>
    <w:rsid w:val="006755C8"/>
    <w:rsid w:val="00675AAC"/>
    <w:rsid w:val="00675ACA"/>
    <w:rsid w:val="00680576"/>
    <w:rsid w:val="0068059A"/>
    <w:rsid w:val="0068188D"/>
    <w:rsid w:val="0068289D"/>
    <w:rsid w:val="0068383F"/>
    <w:rsid w:val="00684149"/>
    <w:rsid w:val="006844AD"/>
    <w:rsid w:val="00687C64"/>
    <w:rsid w:val="006909F0"/>
    <w:rsid w:val="00690FBB"/>
    <w:rsid w:val="0069117C"/>
    <w:rsid w:val="00691CAD"/>
    <w:rsid w:val="00695072"/>
    <w:rsid w:val="00695CB7"/>
    <w:rsid w:val="00695ED6"/>
    <w:rsid w:val="006965E7"/>
    <w:rsid w:val="00696F19"/>
    <w:rsid w:val="00697614"/>
    <w:rsid w:val="006A03D3"/>
    <w:rsid w:val="006A1394"/>
    <w:rsid w:val="006A166C"/>
    <w:rsid w:val="006A1C18"/>
    <w:rsid w:val="006A383C"/>
    <w:rsid w:val="006A4267"/>
    <w:rsid w:val="006A476F"/>
    <w:rsid w:val="006A6FD0"/>
    <w:rsid w:val="006A71D4"/>
    <w:rsid w:val="006B0C85"/>
    <w:rsid w:val="006B0EAC"/>
    <w:rsid w:val="006B1427"/>
    <w:rsid w:val="006B14A2"/>
    <w:rsid w:val="006B162A"/>
    <w:rsid w:val="006B2934"/>
    <w:rsid w:val="006B2F0F"/>
    <w:rsid w:val="006B4B19"/>
    <w:rsid w:val="006B57ED"/>
    <w:rsid w:val="006C05CA"/>
    <w:rsid w:val="006C2157"/>
    <w:rsid w:val="006C4FDA"/>
    <w:rsid w:val="006C4FE5"/>
    <w:rsid w:val="006C5DA5"/>
    <w:rsid w:val="006C60C7"/>
    <w:rsid w:val="006C6BF4"/>
    <w:rsid w:val="006C6E59"/>
    <w:rsid w:val="006C76C5"/>
    <w:rsid w:val="006D1FBD"/>
    <w:rsid w:val="006D4040"/>
    <w:rsid w:val="006D4272"/>
    <w:rsid w:val="006D44F5"/>
    <w:rsid w:val="006D556B"/>
    <w:rsid w:val="006D5850"/>
    <w:rsid w:val="006E05DC"/>
    <w:rsid w:val="006E3119"/>
    <w:rsid w:val="006E48F3"/>
    <w:rsid w:val="006E5841"/>
    <w:rsid w:val="006E6C6A"/>
    <w:rsid w:val="006F0A33"/>
    <w:rsid w:val="006F0C04"/>
    <w:rsid w:val="006F131E"/>
    <w:rsid w:val="006F28FC"/>
    <w:rsid w:val="006F3D2F"/>
    <w:rsid w:val="006F50A3"/>
    <w:rsid w:val="006F6216"/>
    <w:rsid w:val="006F62B1"/>
    <w:rsid w:val="006F62D0"/>
    <w:rsid w:val="006F6506"/>
    <w:rsid w:val="007004E1"/>
    <w:rsid w:val="00700A5E"/>
    <w:rsid w:val="00702619"/>
    <w:rsid w:val="00703965"/>
    <w:rsid w:val="00704F1D"/>
    <w:rsid w:val="007054D6"/>
    <w:rsid w:val="00705642"/>
    <w:rsid w:val="007077C5"/>
    <w:rsid w:val="00707A10"/>
    <w:rsid w:val="00711408"/>
    <w:rsid w:val="00711CBC"/>
    <w:rsid w:val="0071234F"/>
    <w:rsid w:val="0071241C"/>
    <w:rsid w:val="00712468"/>
    <w:rsid w:val="00712536"/>
    <w:rsid w:val="0071686D"/>
    <w:rsid w:val="0072097C"/>
    <w:rsid w:val="00722D3C"/>
    <w:rsid w:val="0072400B"/>
    <w:rsid w:val="00726A03"/>
    <w:rsid w:val="00726F0E"/>
    <w:rsid w:val="00727190"/>
    <w:rsid w:val="007312B2"/>
    <w:rsid w:val="0073192E"/>
    <w:rsid w:val="00744E26"/>
    <w:rsid w:val="00745C96"/>
    <w:rsid w:val="007538A2"/>
    <w:rsid w:val="00754E4D"/>
    <w:rsid w:val="007555DE"/>
    <w:rsid w:val="00755D2E"/>
    <w:rsid w:val="00756606"/>
    <w:rsid w:val="007568CB"/>
    <w:rsid w:val="00761259"/>
    <w:rsid w:val="00761519"/>
    <w:rsid w:val="0076267A"/>
    <w:rsid w:val="0076334F"/>
    <w:rsid w:val="007636A3"/>
    <w:rsid w:val="007657A3"/>
    <w:rsid w:val="00765933"/>
    <w:rsid w:val="00766B4F"/>
    <w:rsid w:val="00766CAA"/>
    <w:rsid w:val="00771056"/>
    <w:rsid w:val="00773E29"/>
    <w:rsid w:val="0077441F"/>
    <w:rsid w:val="00774B79"/>
    <w:rsid w:val="00784948"/>
    <w:rsid w:val="007853A5"/>
    <w:rsid w:val="00786A3C"/>
    <w:rsid w:val="00793188"/>
    <w:rsid w:val="00795EA6"/>
    <w:rsid w:val="00796C75"/>
    <w:rsid w:val="00796DD3"/>
    <w:rsid w:val="007971B3"/>
    <w:rsid w:val="00797C24"/>
    <w:rsid w:val="00797EB5"/>
    <w:rsid w:val="007A1730"/>
    <w:rsid w:val="007A1C34"/>
    <w:rsid w:val="007A487B"/>
    <w:rsid w:val="007A5A89"/>
    <w:rsid w:val="007A6AFF"/>
    <w:rsid w:val="007B0C40"/>
    <w:rsid w:val="007B1033"/>
    <w:rsid w:val="007B1036"/>
    <w:rsid w:val="007B2B4B"/>
    <w:rsid w:val="007B3894"/>
    <w:rsid w:val="007B3EC2"/>
    <w:rsid w:val="007B5D92"/>
    <w:rsid w:val="007B5FCD"/>
    <w:rsid w:val="007B6333"/>
    <w:rsid w:val="007C1C7B"/>
    <w:rsid w:val="007C207D"/>
    <w:rsid w:val="007C632A"/>
    <w:rsid w:val="007C7B51"/>
    <w:rsid w:val="007D070E"/>
    <w:rsid w:val="007D14D9"/>
    <w:rsid w:val="007D2A4A"/>
    <w:rsid w:val="007D3C39"/>
    <w:rsid w:val="007D6917"/>
    <w:rsid w:val="007D78DF"/>
    <w:rsid w:val="007E1580"/>
    <w:rsid w:val="007E1E33"/>
    <w:rsid w:val="007E302F"/>
    <w:rsid w:val="007E3D8B"/>
    <w:rsid w:val="007E42CE"/>
    <w:rsid w:val="007E4ED8"/>
    <w:rsid w:val="007E558E"/>
    <w:rsid w:val="007E571C"/>
    <w:rsid w:val="007E6AC5"/>
    <w:rsid w:val="007E7033"/>
    <w:rsid w:val="007E7935"/>
    <w:rsid w:val="007F1831"/>
    <w:rsid w:val="007F1A06"/>
    <w:rsid w:val="007F2B6C"/>
    <w:rsid w:val="007F2D32"/>
    <w:rsid w:val="007F305B"/>
    <w:rsid w:val="007F3F4D"/>
    <w:rsid w:val="007F4958"/>
    <w:rsid w:val="007F6532"/>
    <w:rsid w:val="007F7013"/>
    <w:rsid w:val="007F74B8"/>
    <w:rsid w:val="007F7E08"/>
    <w:rsid w:val="00801152"/>
    <w:rsid w:val="00801282"/>
    <w:rsid w:val="00801692"/>
    <w:rsid w:val="0080170E"/>
    <w:rsid w:val="008018F0"/>
    <w:rsid w:val="00802968"/>
    <w:rsid w:val="00804253"/>
    <w:rsid w:val="00806AC2"/>
    <w:rsid w:val="008072C2"/>
    <w:rsid w:val="00811BB8"/>
    <w:rsid w:val="0081203E"/>
    <w:rsid w:val="00813865"/>
    <w:rsid w:val="008156E8"/>
    <w:rsid w:val="008207EB"/>
    <w:rsid w:val="008215AD"/>
    <w:rsid w:val="00822ACF"/>
    <w:rsid w:val="00822E38"/>
    <w:rsid w:val="008255CA"/>
    <w:rsid w:val="008270A6"/>
    <w:rsid w:val="00830552"/>
    <w:rsid w:val="00830768"/>
    <w:rsid w:val="00830D11"/>
    <w:rsid w:val="00830F24"/>
    <w:rsid w:val="00831BB2"/>
    <w:rsid w:val="008321EB"/>
    <w:rsid w:val="0083422F"/>
    <w:rsid w:val="00837584"/>
    <w:rsid w:val="00837EF0"/>
    <w:rsid w:val="008436F4"/>
    <w:rsid w:val="008439B3"/>
    <w:rsid w:val="00843B62"/>
    <w:rsid w:val="00844444"/>
    <w:rsid w:val="00844D0F"/>
    <w:rsid w:val="00845456"/>
    <w:rsid w:val="0085054A"/>
    <w:rsid w:val="00850D73"/>
    <w:rsid w:val="00850DE3"/>
    <w:rsid w:val="00854AAC"/>
    <w:rsid w:val="0085626F"/>
    <w:rsid w:val="00860F71"/>
    <w:rsid w:val="0086103D"/>
    <w:rsid w:val="008612AF"/>
    <w:rsid w:val="0086218F"/>
    <w:rsid w:val="0086333E"/>
    <w:rsid w:val="008639EC"/>
    <w:rsid w:val="00863F64"/>
    <w:rsid w:val="00866B38"/>
    <w:rsid w:val="00866C9D"/>
    <w:rsid w:val="008713D4"/>
    <w:rsid w:val="00871408"/>
    <w:rsid w:val="00871B2C"/>
    <w:rsid w:val="00874181"/>
    <w:rsid w:val="0087448D"/>
    <w:rsid w:val="00875BF8"/>
    <w:rsid w:val="00877E4E"/>
    <w:rsid w:val="00881701"/>
    <w:rsid w:val="00884572"/>
    <w:rsid w:val="008852CC"/>
    <w:rsid w:val="00885F3D"/>
    <w:rsid w:val="00886F0A"/>
    <w:rsid w:val="008879E9"/>
    <w:rsid w:val="00890089"/>
    <w:rsid w:val="008916EF"/>
    <w:rsid w:val="00891825"/>
    <w:rsid w:val="00893E59"/>
    <w:rsid w:val="00894BA5"/>
    <w:rsid w:val="0089615A"/>
    <w:rsid w:val="00897A58"/>
    <w:rsid w:val="00897E6F"/>
    <w:rsid w:val="008A07EB"/>
    <w:rsid w:val="008A2187"/>
    <w:rsid w:val="008A36B4"/>
    <w:rsid w:val="008A5700"/>
    <w:rsid w:val="008A5758"/>
    <w:rsid w:val="008A6951"/>
    <w:rsid w:val="008A69B2"/>
    <w:rsid w:val="008B0A9B"/>
    <w:rsid w:val="008B2AE8"/>
    <w:rsid w:val="008B39AF"/>
    <w:rsid w:val="008B42B6"/>
    <w:rsid w:val="008B447A"/>
    <w:rsid w:val="008B4772"/>
    <w:rsid w:val="008B4D70"/>
    <w:rsid w:val="008B5E53"/>
    <w:rsid w:val="008B70F1"/>
    <w:rsid w:val="008B710C"/>
    <w:rsid w:val="008C1280"/>
    <w:rsid w:val="008C4189"/>
    <w:rsid w:val="008C53AD"/>
    <w:rsid w:val="008C53B3"/>
    <w:rsid w:val="008C6526"/>
    <w:rsid w:val="008C7532"/>
    <w:rsid w:val="008D06A1"/>
    <w:rsid w:val="008D3C41"/>
    <w:rsid w:val="008D4359"/>
    <w:rsid w:val="008D4C2C"/>
    <w:rsid w:val="008D678D"/>
    <w:rsid w:val="008D79EA"/>
    <w:rsid w:val="008D7F66"/>
    <w:rsid w:val="008E08FE"/>
    <w:rsid w:val="008E0A59"/>
    <w:rsid w:val="008E1470"/>
    <w:rsid w:val="008E186E"/>
    <w:rsid w:val="008E31B2"/>
    <w:rsid w:val="008E460D"/>
    <w:rsid w:val="008E4C12"/>
    <w:rsid w:val="008E52C0"/>
    <w:rsid w:val="008E709A"/>
    <w:rsid w:val="008E76D4"/>
    <w:rsid w:val="008F0398"/>
    <w:rsid w:val="008F0495"/>
    <w:rsid w:val="008F0A7D"/>
    <w:rsid w:val="008F17AE"/>
    <w:rsid w:val="008F255F"/>
    <w:rsid w:val="008F297F"/>
    <w:rsid w:val="008F3040"/>
    <w:rsid w:val="008F33E8"/>
    <w:rsid w:val="008F3408"/>
    <w:rsid w:val="008F3841"/>
    <w:rsid w:val="008F3F0C"/>
    <w:rsid w:val="008F46D5"/>
    <w:rsid w:val="008F5D3D"/>
    <w:rsid w:val="008F6CC3"/>
    <w:rsid w:val="008F7582"/>
    <w:rsid w:val="00900A9E"/>
    <w:rsid w:val="00901092"/>
    <w:rsid w:val="009017EA"/>
    <w:rsid w:val="009019DA"/>
    <w:rsid w:val="00903C2E"/>
    <w:rsid w:val="00903F65"/>
    <w:rsid w:val="00904565"/>
    <w:rsid w:val="0090567D"/>
    <w:rsid w:val="00905903"/>
    <w:rsid w:val="00906CB8"/>
    <w:rsid w:val="00907629"/>
    <w:rsid w:val="00907B98"/>
    <w:rsid w:val="009105A8"/>
    <w:rsid w:val="0091333D"/>
    <w:rsid w:val="00913F49"/>
    <w:rsid w:val="0091446E"/>
    <w:rsid w:val="00922315"/>
    <w:rsid w:val="009246D9"/>
    <w:rsid w:val="009255D0"/>
    <w:rsid w:val="00925C52"/>
    <w:rsid w:val="00926B0B"/>
    <w:rsid w:val="00926FB0"/>
    <w:rsid w:val="00927DE1"/>
    <w:rsid w:val="00927F89"/>
    <w:rsid w:val="00930D58"/>
    <w:rsid w:val="009311A4"/>
    <w:rsid w:val="00931A73"/>
    <w:rsid w:val="00932080"/>
    <w:rsid w:val="009342EC"/>
    <w:rsid w:val="0093547F"/>
    <w:rsid w:val="009354B9"/>
    <w:rsid w:val="009358FD"/>
    <w:rsid w:val="00935D0D"/>
    <w:rsid w:val="00937497"/>
    <w:rsid w:val="009375AE"/>
    <w:rsid w:val="00937B1B"/>
    <w:rsid w:val="00937F0E"/>
    <w:rsid w:val="00937FC6"/>
    <w:rsid w:val="009402EC"/>
    <w:rsid w:val="009431CC"/>
    <w:rsid w:val="00944414"/>
    <w:rsid w:val="009461CB"/>
    <w:rsid w:val="0094743B"/>
    <w:rsid w:val="0095283E"/>
    <w:rsid w:val="00954A06"/>
    <w:rsid w:val="00954BC5"/>
    <w:rsid w:val="00956A84"/>
    <w:rsid w:val="00957109"/>
    <w:rsid w:val="00957925"/>
    <w:rsid w:val="0096008E"/>
    <w:rsid w:val="0096057B"/>
    <w:rsid w:val="00961B1A"/>
    <w:rsid w:val="009623AD"/>
    <w:rsid w:val="00966545"/>
    <w:rsid w:val="00966EE6"/>
    <w:rsid w:val="00967200"/>
    <w:rsid w:val="009675D0"/>
    <w:rsid w:val="00967BA2"/>
    <w:rsid w:val="00967CC0"/>
    <w:rsid w:val="009705CB"/>
    <w:rsid w:val="00973643"/>
    <w:rsid w:val="00973CCA"/>
    <w:rsid w:val="00973EE3"/>
    <w:rsid w:val="009740B5"/>
    <w:rsid w:val="00975288"/>
    <w:rsid w:val="00976DED"/>
    <w:rsid w:val="009804E1"/>
    <w:rsid w:val="0098054B"/>
    <w:rsid w:val="00980918"/>
    <w:rsid w:val="0098388E"/>
    <w:rsid w:val="0098615D"/>
    <w:rsid w:val="00986674"/>
    <w:rsid w:val="009876C6"/>
    <w:rsid w:val="00990E73"/>
    <w:rsid w:val="00991F69"/>
    <w:rsid w:val="00992960"/>
    <w:rsid w:val="00992B36"/>
    <w:rsid w:val="0099352C"/>
    <w:rsid w:val="00993C69"/>
    <w:rsid w:val="00994B7C"/>
    <w:rsid w:val="00997417"/>
    <w:rsid w:val="00997638"/>
    <w:rsid w:val="00997BB5"/>
    <w:rsid w:val="009A0055"/>
    <w:rsid w:val="009A1643"/>
    <w:rsid w:val="009A1A72"/>
    <w:rsid w:val="009A3C6A"/>
    <w:rsid w:val="009A5C73"/>
    <w:rsid w:val="009A62FC"/>
    <w:rsid w:val="009B158A"/>
    <w:rsid w:val="009B2997"/>
    <w:rsid w:val="009B318E"/>
    <w:rsid w:val="009B3888"/>
    <w:rsid w:val="009B51B3"/>
    <w:rsid w:val="009B7488"/>
    <w:rsid w:val="009C1259"/>
    <w:rsid w:val="009C13DF"/>
    <w:rsid w:val="009C2BAF"/>
    <w:rsid w:val="009C3B98"/>
    <w:rsid w:val="009C50AF"/>
    <w:rsid w:val="009C7A66"/>
    <w:rsid w:val="009D24CF"/>
    <w:rsid w:val="009D2FDC"/>
    <w:rsid w:val="009D7612"/>
    <w:rsid w:val="009D7CB6"/>
    <w:rsid w:val="009E17F3"/>
    <w:rsid w:val="009E2748"/>
    <w:rsid w:val="009E2BE9"/>
    <w:rsid w:val="009E2D3F"/>
    <w:rsid w:val="009E63A8"/>
    <w:rsid w:val="009E7CAB"/>
    <w:rsid w:val="009F1989"/>
    <w:rsid w:val="009F382A"/>
    <w:rsid w:val="009F6C48"/>
    <w:rsid w:val="00A00187"/>
    <w:rsid w:val="00A00D0F"/>
    <w:rsid w:val="00A01335"/>
    <w:rsid w:val="00A0343D"/>
    <w:rsid w:val="00A03F21"/>
    <w:rsid w:val="00A07B8A"/>
    <w:rsid w:val="00A07D67"/>
    <w:rsid w:val="00A103F0"/>
    <w:rsid w:val="00A10DF6"/>
    <w:rsid w:val="00A1250F"/>
    <w:rsid w:val="00A131E9"/>
    <w:rsid w:val="00A13967"/>
    <w:rsid w:val="00A13CFA"/>
    <w:rsid w:val="00A16B60"/>
    <w:rsid w:val="00A16C12"/>
    <w:rsid w:val="00A17BC0"/>
    <w:rsid w:val="00A206B5"/>
    <w:rsid w:val="00A213E1"/>
    <w:rsid w:val="00A26019"/>
    <w:rsid w:val="00A27DE0"/>
    <w:rsid w:val="00A30771"/>
    <w:rsid w:val="00A3279A"/>
    <w:rsid w:val="00A33506"/>
    <w:rsid w:val="00A341B3"/>
    <w:rsid w:val="00A35980"/>
    <w:rsid w:val="00A3654A"/>
    <w:rsid w:val="00A36772"/>
    <w:rsid w:val="00A37552"/>
    <w:rsid w:val="00A414B7"/>
    <w:rsid w:val="00A41C28"/>
    <w:rsid w:val="00A429F2"/>
    <w:rsid w:val="00A43373"/>
    <w:rsid w:val="00A43456"/>
    <w:rsid w:val="00A434D2"/>
    <w:rsid w:val="00A448C3"/>
    <w:rsid w:val="00A44E1C"/>
    <w:rsid w:val="00A45B2B"/>
    <w:rsid w:val="00A4664D"/>
    <w:rsid w:val="00A46E69"/>
    <w:rsid w:val="00A47ECC"/>
    <w:rsid w:val="00A50765"/>
    <w:rsid w:val="00A50A08"/>
    <w:rsid w:val="00A53975"/>
    <w:rsid w:val="00A55A07"/>
    <w:rsid w:val="00A55B27"/>
    <w:rsid w:val="00A55ED6"/>
    <w:rsid w:val="00A56DB2"/>
    <w:rsid w:val="00A570D3"/>
    <w:rsid w:val="00A5723D"/>
    <w:rsid w:val="00A605DA"/>
    <w:rsid w:val="00A61EB5"/>
    <w:rsid w:val="00A63507"/>
    <w:rsid w:val="00A639DD"/>
    <w:rsid w:val="00A63A38"/>
    <w:rsid w:val="00A64BE4"/>
    <w:rsid w:val="00A65862"/>
    <w:rsid w:val="00A65FDB"/>
    <w:rsid w:val="00A6762A"/>
    <w:rsid w:val="00A67DE6"/>
    <w:rsid w:val="00A70D3D"/>
    <w:rsid w:val="00A71144"/>
    <w:rsid w:val="00A71DF9"/>
    <w:rsid w:val="00A737D5"/>
    <w:rsid w:val="00A73FA9"/>
    <w:rsid w:val="00A762F7"/>
    <w:rsid w:val="00A8007D"/>
    <w:rsid w:val="00A80242"/>
    <w:rsid w:val="00A82B37"/>
    <w:rsid w:val="00A83451"/>
    <w:rsid w:val="00A8495B"/>
    <w:rsid w:val="00A8509E"/>
    <w:rsid w:val="00A87B22"/>
    <w:rsid w:val="00A92265"/>
    <w:rsid w:val="00A924E3"/>
    <w:rsid w:val="00A926EC"/>
    <w:rsid w:val="00A92B71"/>
    <w:rsid w:val="00A93E93"/>
    <w:rsid w:val="00A96752"/>
    <w:rsid w:val="00A96773"/>
    <w:rsid w:val="00A96B46"/>
    <w:rsid w:val="00A97635"/>
    <w:rsid w:val="00A97753"/>
    <w:rsid w:val="00A97EF6"/>
    <w:rsid w:val="00AA071F"/>
    <w:rsid w:val="00AA08C5"/>
    <w:rsid w:val="00AA11E9"/>
    <w:rsid w:val="00AA1510"/>
    <w:rsid w:val="00AA1977"/>
    <w:rsid w:val="00AA1C4B"/>
    <w:rsid w:val="00AA2B00"/>
    <w:rsid w:val="00AA3843"/>
    <w:rsid w:val="00AA6AFC"/>
    <w:rsid w:val="00AB0795"/>
    <w:rsid w:val="00AB1D39"/>
    <w:rsid w:val="00AB2E59"/>
    <w:rsid w:val="00AB2F3C"/>
    <w:rsid w:val="00AB3377"/>
    <w:rsid w:val="00AB3FAB"/>
    <w:rsid w:val="00AB4966"/>
    <w:rsid w:val="00AB7FAD"/>
    <w:rsid w:val="00AC02B2"/>
    <w:rsid w:val="00AC1AA6"/>
    <w:rsid w:val="00AC3446"/>
    <w:rsid w:val="00AC3A6E"/>
    <w:rsid w:val="00AC3DD2"/>
    <w:rsid w:val="00AC5DD1"/>
    <w:rsid w:val="00AC5EC9"/>
    <w:rsid w:val="00AC6232"/>
    <w:rsid w:val="00AC78F3"/>
    <w:rsid w:val="00AD0FB6"/>
    <w:rsid w:val="00AD2CE5"/>
    <w:rsid w:val="00AD2D73"/>
    <w:rsid w:val="00AD4222"/>
    <w:rsid w:val="00AD44BE"/>
    <w:rsid w:val="00AD4771"/>
    <w:rsid w:val="00AD4A66"/>
    <w:rsid w:val="00AD586A"/>
    <w:rsid w:val="00AD69B1"/>
    <w:rsid w:val="00AD7DC4"/>
    <w:rsid w:val="00AE0059"/>
    <w:rsid w:val="00AE0E6F"/>
    <w:rsid w:val="00AE33A5"/>
    <w:rsid w:val="00AE34F2"/>
    <w:rsid w:val="00AE36F3"/>
    <w:rsid w:val="00AE3CED"/>
    <w:rsid w:val="00AE4498"/>
    <w:rsid w:val="00AE4738"/>
    <w:rsid w:val="00AE47C3"/>
    <w:rsid w:val="00AE4CDD"/>
    <w:rsid w:val="00AE5BB4"/>
    <w:rsid w:val="00AE6320"/>
    <w:rsid w:val="00AE7176"/>
    <w:rsid w:val="00AF0443"/>
    <w:rsid w:val="00AF073D"/>
    <w:rsid w:val="00AF3A77"/>
    <w:rsid w:val="00AF4FC3"/>
    <w:rsid w:val="00AF6771"/>
    <w:rsid w:val="00AF6D8B"/>
    <w:rsid w:val="00AF77B6"/>
    <w:rsid w:val="00AF7E14"/>
    <w:rsid w:val="00B00CAA"/>
    <w:rsid w:val="00B0107B"/>
    <w:rsid w:val="00B01218"/>
    <w:rsid w:val="00B017E6"/>
    <w:rsid w:val="00B0182F"/>
    <w:rsid w:val="00B02C26"/>
    <w:rsid w:val="00B039B8"/>
    <w:rsid w:val="00B048CC"/>
    <w:rsid w:val="00B04C5D"/>
    <w:rsid w:val="00B05808"/>
    <w:rsid w:val="00B066BD"/>
    <w:rsid w:val="00B06ED6"/>
    <w:rsid w:val="00B07A54"/>
    <w:rsid w:val="00B10B03"/>
    <w:rsid w:val="00B1154C"/>
    <w:rsid w:val="00B11E26"/>
    <w:rsid w:val="00B130AA"/>
    <w:rsid w:val="00B146CE"/>
    <w:rsid w:val="00B171DC"/>
    <w:rsid w:val="00B17E04"/>
    <w:rsid w:val="00B227FF"/>
    <w:rsid w:val="00B22E1C"/>
    <w:rsid w:val="00B23312"/>
    <w:rsid w:val="00B23BB5"/>
    <w:rsid w:val="00B23EAD"/>
    <w:rsid w:val="00B2418D"/>
    <w:rsid w:val="00B257DC"/>
    <w:rsid w:val="00B25F18"/>
    <w:rsid w:val="00B2604E"/>
    <w:rsid w:val="00B27232"/>
    <w:rsid w:val="00B2757F"/>
    <w:rsid w:val="00B27DDA"/>
    <w:rsid w:val="00B32CD0"/>
    <w:rsid w:val="00B32EBD"/>
    <w:rsid w:val="00B32FFF"/>
    <w:rsid w:val="00B33AD1"/>
    <w:rsid w:val="00B36BEA"/>
    <w:rsid w:val="00B379E4"/>
    <w:rsid w:val="00B408B9"/>
    <w:rsid w:val="00B45277"/>
    <w:rsid w:val="00B454E0"/>
    <w:rsid w:val="00B52051"/>
    <w:rsid w:val="00B52A61"/>
    <w:rsid w:val="00B54D9E"/>
    <w:rsid w:val="00B55670"/>
    <w:rsid w:val="00B55D50"/>
    <w:rsid w:val="00B56609"/>
    <w:rsid w:val="00B56C8B"/>
    <w:rsid w:val="00B57D57"/>
    <w:rsid w:val="00B63C32"/>
    <w:rsid w:val="00B6542C"/>
    <w:rsid w:val="00B7596C"/>
    <w:rsid w:val="00B75D09"/>
    <w:rsid w:val="00B77250"/>
    <w:rsid w:val="00B80D78"/>
    <w:rsid w:val="00B81142"/>
    <w:rsid w:val="00B84133"/>
    <w:rsid w:val="00B84290"/>
    <w:rsid w:val="00B84FC2"/>
    <w:rsid w:val="00B86177"/>
    <w:rsid w:val="00B968AE"/>
    <w:rsid w:val="00BA24FE"/>
    <w:rsid w:val="00BA27D7"/>
    <w:rsid w:val="00BA368E"/>
    <w:rsid w:val="00BB00E0"/>
    <w:rsid w:val="00BB03B1"/>
    <w:rsid w:val="00BB164C"/>
    <w:rsid w:val="00BB41D1"/>
    <w:rsid w:val="00BB5110"/>
    <w:rsid w:val="00BB5243"/>
    <w:rsid w:val="00BB61F2"/>
    <w:rsid w:val="00BC1B19"/>
    <w:rsid w:val="00BC1BA9"/>
    <w:rsid w:val="00BC1E76"/>
    <w:rsid w:val="00BC20C9"/>
    <w:rsid w:val="00BC30F1"/>
    <w:rsid w:val="00BC4A30"/>
    <w:rsid w:val="00BC7678"/>
    <w:rsid w:val="00BC78A5"/>
    <w:rsid w:val="00BD21B2"/>
    <w:rsid w:val="00BD2D9B"/>
    <w:rsid w:val="00BD68D3"/>
    <w:rsid w:val="00BE0296"/>
    <w:rsid w:val="00BE563D"/>
    <w:rsid w:val="00BE64EB"/>
    <w:rsid w:val="00BE69AC"/>
    <w:rsid w:val="00BE7024"/>
    <w:rsid w:val="00BE7935"/>
    <w:rsid w:val="00BF1703"/>
    <w:rsid w:val="00BF1F5E"/>
    <w:rsid w:val="00BF206D"/>
    <w:rsid w:val="00BF217E"/>
    <w:rsid w:val="00BF35A8"/>
    <w:rsid w:val="00BF3967"/>
    <w:rsid w:val="00BF3C59"/>
    <w:rsid w:val="00BF53B6"/>
    <w:rsid w:val="00BF781C"/>
    <w:rsid w:val="00C007D7"/>
    <w:rsid w:val="00C02367"/>
    <w:rsid w:val="00C03DC6"/>
    <w:rsid w:val="00C03EBA"/>
    <w:rsid w:val="00C04A8B"/>
    <w:rsid w:val="00C06031"/>
    <w:rsid w:val="00C06247"/>
    <w:rsid w:val="00C06D07"/>
    <w:rsid w:val="00C07191"/>
    <w:rsid w:val="00C13AED"/>
    <w:rsid w:val="00C23DB4"/>
    <w:rsid w:val="00C258CD"/>
    <w:rsid w:val="00C2671C"/>
    <w:rsid w:val="00C27CA7"/>
    <w:rsid w:val="00C31F12"/>
    <w:rsid w:val="00C32702"/>
    <w:rsid w:val="00C33960"/>
    <w:rsid w:val="00C36196"/>
    <w:rsid w:val="00C37A70"/>
    <w:rsid w:val="00C37B7A"/>
    <w:rsid w:val="00C40EC8"/>
    <w:rsid w:val="00C4100D"/>
    <w:rsid w:val="00C42858"/>
    <w:rsid w:val="00C42FB8"/>
    <w:rsid w:val="00C4409A"/>
    <w:rsid w:val="00C44C3D"/>
    <w:rsid w:val="00C45628"/>
    <w:rsid w:val="00C46025"/>
    <w:rsid w:val="00C46822"/>
    <w:rsid w:val="00C472D4"/>
    <w:rsid w:val="00C473C2"/>
    <w:rsid w:val="00C47C19"/>
    <w:rsid w:val="00C52B6F"/>
    <w:rsid w:val="00C534EE"/>
    <w:rsid w:val="00C54650"/>
    <w:rsid w:val="00C55215"/>
    <w:rsid w:val="00C570CE"/>
    <w:rsid w:val="00C57181"/>
    <w:rsid w:val="00C57F31"/>
    <w:rsid w:val="00C612C9"/>
    <w:rsid w:val="00C61F4A"/>
    <w:rsid w:val="00C6367E"/>
    <w:rsid w:val="00C668BE"/>
    <w:rsid w:val="00C67753"/>
    <w:rsid w:val="00C70192"/>
    <w:rsid w:val="00C70B90"/>
    <w:rsid w:val="00C72E94"/>
    <w:rsid w:val="00C73255"/>
    <w:rsid w:val="00C74D64"/>
    <w:rsid w:val="00C756EC"/>
    <w:rsid w:val="00C77106"/>
    <w:rsid w:val="00C77737"/>
    <w:rsid w:val="00C77ECA"/>
    <w:rsid w:val="00C80EEB"/>
    <w:rsid w:val="00C817FE"/>
    <w:rsid w:val="00C82142"/>
    <w:rsid w:val="00C82342"/>
    <w:rsid w:val="00C84E38"/>
    <w:rsid w:val="00C864C0"/>
    <w:rsid w:val="00C8734E"/>
    <w:rsid w:val="00C874B1"/>
    <w:rsid w:val="00C87EC1"/>
    <w:rsid w:val="00C90A2D"/>
    <w:rsid w:val="00C913D7"/>
    <w:rsid w:val="00C91A8F"/>
    <w:rsid w:val="00C91EA4"/>
    <w:rsid w:val="00C92D9C"/>
    <w:rsid w:val="00C9464F"/>
    <w:rsid w:val="00C94864"/>
    <w:rsid w:val="00C949C5"/>
    <w:rsid w:val="00C95C70"/>
    <w:rsid w:val="00CA0A30"/>
    <w:rsid w:val="00CA1F43"/>
    <w:rsid w:val="00CA72A5"/>
    <w:rsid w:val="00CB0002"/>
    <w:rsid w:val="00CB1EF3"/>
    <w:rsid w:val="00CB22BB"/>
    <w:rsid w:val="00CB3740"/>
    <w:rsid w:val="00CB38A2"/>
    <w:rsid w:val="00CB543B"/>
    <w:rsid w:val="00CB786F"/>
    <w:rsid w:val="00CC0731"/>
    <w:rsid w:val="00CC14F8"/>
    <w:rsid w:val="00CC22E1"/>
    <w:rsid w:val="00CC3C58"/>
    <w:rsid w:val="00CC5C85"/>
    <w:rsid w:val="00CD2D2B"/>
    <w:rsid w:val="00CD4937"/>
    <w:rsid w:val="00CD4A32"/>
    <w:rsid w:val="00CD4D2B"/>
    <w:rsid w:val="00CD7E0F"/>
    <w:rsid w:val="00CE1AE0"/>
    <w:rsid w:val="00CE30F4"/>
    <w:rsid w:val="00CE3686"/>
    <w:rsid w:val="00CE4528"/>
    <w:rsid w:val="00CE5180"/>
    <w:rsid w:val="00CE7974"/>
    <w:rsid w:val="00CF1D88"/>
    <w:rsid w:val="00CF2C37"/>
    <w:rsid w:val="00CF3EEA"/>
    <w:rsid w:val="00CF6936"/>
    <w:rsid w:val="00D0186F"/>
    <w:rsid w:val="00D03465"/>
    <w:rsid w:val="00D04395"/>
    <w:rsid w:val="00D0519C"/>
    <w:rsid w:val="00D057D0"/>
    <w:rsid w:val="00D067C5"/>
    <w:rsid w:val="00D06F45"/>
    <w:rsid w:val="00D07984"/>
    <w:rsid w:val="00D1033F"/>
    <w:rsid w:val="00D106AF"/>
    <w:rsid w:val="00D114F7"/>
    <w:rsid w:val="00D12131"/>
    <w:rsid w:val="00D1360B"/>
    <w:rsid w:val="00D15306"/>
    <w:rsid w:val="00D15366"/>
    <w:rsid w:val="00D153EB"/>
    <w:rsid w:val="00D16108"/>
    <w:rsid w:val="00D168FC"/>
    <w:rsid w:val="00D217EC"/>
    <w:rsid w:val="00D23714"/>
    <w:rsid w:val="00D24A1E"/>
    <w:rsid w:val="00D263D0"/>
    <w:rsid w:val="00D264EA"/>
    <w:rsid w:val="00D269AF"/>
    <w:rsid w:val="00D27CAF"/>
    <w:rsid w:val="00D30201"/>
    <w:rsid w:val="00D30315"/>
    <w:rsid w:val="00D30ED6"/>
    <w:rsid w:val="00D32980"/>
    <w:rsid w:val="00D32F9C"/>
    <w:rsid w:val="00D336DC"/>
    <w:rsid w:val="00D33A20"/>
    <w:rsid w:val="00D34F9A"/>
    <w:rsid w:val="00D35257"/>
    <w:rsid w:val="00D357CD"/>
    <w:rsid w:val="00D35A4C"/>
    <w:rsid w:val="00D360A9"/>
    <w:rsid w:val="00D41766"/>
    <w:rsid w:val="00D418CC"/>
    <w:rsid w:val="00D427BC"/>
    <w:rsid w:val="00D45B47"/>
    <w:rsid w:val="00D466C7"/>
    <w:rsid w:val="00D47754"/>
    <w:rsid w:val="00D51975"/>
    <w:rsid w:val="00D520AE"/>
    <w:rsid w:val="00D5299E"/>
    <w:rsid w:val="00D56FC4"/>
    <w:rsid w:val="00D57519"/>
    <w:rsid w:val="00D57529"/>
    <w:rsid w:val="00D61CAC"/>
    <w:rsid w:val="00D629E9"/>
    <w:rsid w:val="00D63BD8"/>
    <w:rsid w:val="00D64145"/>
    <w:rsid w:val="00D6540D"/>
    <w:rsid w:val="00D6795E"/>
    <w:rsid w:val="00D67B2D"/>
    <w:rsid w:val="00D67C8F"/>
    <w:rsid w:val="00D67CB4"/>
    <w:rsid w:val="00D67DE5"/>
    <w:rsid w:val="00D7106F"/>
    <w:rsid w:val="00D71F55"/>
    <w:rsid w:val="00D71FFB"/>
    <w:rsid w:val="00D72375"/>
    <w:rsid w:val="00D72849"/>
    <w:rsid w:val="00D733D4"/>
    <w:rsid w:val="00D74833"/>
    <w:rsid w:val="00D74A59"/>
    <w:rsid w:val="00D7563C"/>
    <w:rsid w:val="00D7638B"/>
    <w:rsid w:val="00D7675E"/>
    <w:rsid w:val="00D77B3E"/>
    <w:rsid w:val="00D81AA3"/>
    <w:rsid w:val="00D83F8B"/>
    <w:rsid w:val="00D90853"/>
    <w:rsid w:val="00D90BC2"/>
    <w:rsid w:val="00D91258"/>
    <w:rsid w:val="00D91B9E"/>
    <w:rsid w:val="00D935C1"/>
    <w:rsid w:val="00D93AE4"/>
    <w:rsid w:val="00D94E20"/>
    <w:rsid w:val="00D95353"/>
    <w:rsid w:val="00D95EB2"/>
    <w:rsid w:val="00D96252"/>
    <w:rsid w:val="00DA11A8"/>
    <w:rsid w:val="00DA2852"/>
    <w:rsid w:val="00DA2AE7"/>
    <w:rsid w:val="00DA38B7"/>
    <w:rsid w:val="00DA50D0"/>
    <w:rsid w:val="00DA5EBF"/>
    <w:rsid w:val="00DA67BB"/>
    <w:rsid w:val="00DA6C6E"/>
    <w:rsid w:val="00DB111F"/>
    <w:rsid w:val="00DB1F4D"/>
    <w:rsid w:val="00DB2B28"/>
    <w:rsid w:val="00DB4146"/>
    <w:rsid w:val="00DB5001"/>
    <w:rsid w:val="00DB6AFF"/>
    <w:rsid w:val="00DC05D5"/>
    <w:rsid w:val="00DC0744"/>
    <w:rsid w:val="00DC0CF3"/>
    <w:rsid w:val="00DC2B62"/>
    <w:rsid w:val="00DC379A"/>
    <w:rsid w:val="00DC3E46"/>
    <w:rsid w:val="00DC5BD6"/>
    <w:rsid w:val="00DC6930"/>
    <w:rsid w:val="00DC7F65"/>
    <w:rsid w:val="00DD0134"/>
    <w:rsid w:val="00DD07E3"/>
    <w:rsid w:val="00DD0DF7"/>
    <w:rsid w:val="00DD3024"/>
    <w:rsid w:val="00DD510D"/>
    <w:rsid w:val="00DD5198"/>
    <w:rsid w:val="00DD54CF"/>
    <w:rsid w:val="00DD7144"/>
    <w:rsid w:val="00DD72D9"/>
    <w:rsid w:val="00DE0D4C"/>
    <w:rsid w:val="00DE1856"/>
    <w:rsid w:val="00DE282C"/>
    <w:rsid w:val="00DE363F"/>
    <w:rsid w:val="00DE4320"/>
    <w:rsid w:val="00DE4A71"/>
    <w:rsid w:val="00DE55A4"/>
    <w:rsid w:val="00DE5911"/>
    <w:rsid w:val="00DE59B1"/>
    <w:rsid w:val="00DE5EBF"/>
    <w:rsid w:val="00DE6392"/>
    <w:rsid w:val="00DE74F4"/>
    <w:rsid w:val="00DF054A"/>
    <w:rsid w:val="00DF1C57"/>
    <w:rsid w:val="00DF351D"/>
    <w:rsid w:val="00DF39BD"/>
    <w:rsid w:val="00DF3D40"/>
    <w:rsid w:val="00DF3FF1"/>
    <w:rsid w:val="00DF6C53"/>
    <w:rsid w:val="00DF7862"/>
    <w:rsid w:val="00E02192"/>
    <w:rsid w:val="00E022D2"/>
    <w:rsid w:val="00E03046"/>
    <w:rsid w:val="00E05BDD"/>
    <w:rsid w:val="00E064ED"/>
    <w:rsid w:val="00E065E7"/>
    <w:rsid w:val="00E06D3D"/>
    <w:rsid w:val="00E07FA2"/>
    <w:rsid w:val="00E119BC"/>
    <w:rsid w:val="00E121FF"/>
    <w:rsid w:val="00E14E91"/>
    <w:rsid w:val="00E21C18"/>
    <w:rsid w:val="00E23481"/>
    <w:rsid w:val="00E23B89"/>
    <w:rsid w:val="00E241B4"/>
    <w:rsid w:val="00E2492D"/>
    <w:rsid w:val="00E24F4E"/>
    <w:rsid w:val="00E25584"/>
    <w:rsid w:val="00E269D8"/>
    <w:rsid w:val="00E26D36"/>
    <w:rsid w:val="00E27F85"/>
    <w:rsid w:val="00E31D05"/>
    <w:rsid w:val="00E341F6"/>
    <w:rsid w:val="00E3530E"/>
    <w:rsid w:val="00E35347"/>
    <w:rsid w:val="00E3557F"/>
    <w:rsid w:val="00E35A4A"/>
    <w:rsid w:val="00E35B92"/>
    <w:rsid w:val="00E370FF"/>
    <w:rsid w:val="00E4061A"/>
    <w:rsid w:val="00E45407"/>
    <w:rsid w:val="00E50D01"/>
    <w:rsid w:val="00E51E9C"/>
    <w:rsid w:val="00E51F6C"/>
    <w:rsid w:val="00E528D2"/>
    <w:rsid w:val="00E53D57"/>
    <w:rsid w:val="00E5476F"/>
    <w:rsid w:val="00E60C50"/>
    <w:rsid w:val="00E61943"/>
    <w:rsid w:val="00E62CEC"/>
    <w:rsid w:val="00E64280"/>
    <w:rsid w:val="00E66070"/>
    <w:rsid w:val="00E711F3"/>
    <w:rsid w:val="00E717DB"/>
    <w:rsid w:val="00E717DC"/>
    <w:rsid w:val="00E7234D"/>
    <w:rsid w:val="00E72A07"/>
    <w:rsid w:val="00E7325A"/>
    <w:rsid w:val="00E73A37"/>
    <w:rsid w:val="00E74329"/>
    <w:rsid w:val="00E74477"/>
    <w:rsid w:val="00E7562C"/>
    <w:rsid w:val="00E7645E"/>
    <w:rsid w:val="00E769E5"/>
    <w:rsid w:val="00E8066E"/>
    <w:rsid w:val="00E828CD"/>
    <w:rsid w:val="00E83AE3"/>
    <w:rsid w:val="00E84117"/>
    <w:rsid w:val="00E84800"/>
    <w:rsid w:val="00E84D4C"/>
    <w:rsid w:val="00E851E9"/>
    <w:rsid w:val="00E85341"/>
    <w:rsid w:val="00E85F30"/>
    <w:rsid w:val="00E86ADF"/>
    <w:rsid w:val="00E97C3F"/>
    <w:rsid w:val="00EA5E7B"/>
    <w:rsid w:val="00EA6D5F"/>
    <w:rsid w:val="00EA7EE7"/>
    <w:rsid w:val="00EB07F7"/>
    <w:rsid w:val="00EB2365"/>
    <w:rsid w:val="00EB361B"/>
    <w:rsid w:val="00EB386B"/>
    <w:rsid w:val="00EB3A6B"/>
    <w:rsid w:val="00EB4FAC"/>
    <w:rsid w:val="00EB6588"/>
    <w:rsid w:val="00EB6F91"/>
    <w:rsid w:val="00EB7230"/>
    <w:rsid w:val="00EC0259"/>
    <w:rsid w:val="00EC046C"/>
    <w:rsid w:val="00EC04B7"/>
    <w:rsid w:val="00EC12CE"/>
    <w:rsid w:val="00EC1959"/>
    <w:rsid w:val="00EC1BF4"/>
    <w:rsid w:val="00EC1E51"/>
    <w:rsid w:val="00EC2D5E"/>
    <w:rsid w:val="00EC5A07"/>
    <w:rsid w:val="00EC6113"/>
    <w:rsid w:val="00ED089F"/>
    <w:rsid w:val="00ED23A7"/>
    <w:rsid w:val="00ED4D6B"/>
    <w:rsid w:val="00ED575A"/>
    <w:rsid w:val="00ED61C6"/>
    <w:rsid w:val="00ED6400"/>
    <w:rsid w:val="00ED7BBB"/>
    <w:rsid w:val="00EE3813"/>
    <w:rsid w:val="00EE3E8B"/>
    <w:rsid w:val="00EF125F"/>
    <w:rsid w:val="00EF20E5"/>
    <w:rsid w:val="00EF4DB5"/>
    <w:rsid w:val="00EF6921"/>
    <w:rsid w:val="00EF7611"/>
    <w:rsid w:val="00EF7B91"/>
    <w:rsid w:val="00EF7BC3"/>
    <w:rsid w:val="00F00A53"/>
    <w:rsid w:val="00F0326F"/>
    <w:rsid w:val="00F045C1"/>
    <w:rsid w:val="00F049C7"/>
    <w:rsid w:val="00F054A9"/>
    <w:rsid w:val="00F05D08"/>
    <w:rsid w:val="00F0708B"/>
    <w:rsid w:val="00F07159"/>
    <w:rsid w:val="00F1039C"/>
    <w:rsid w:val="00F13DA4"/>
    <w:rsid w:val="00F16638"/>
    <w:rsid w:val="00F17964"/>
    <w:rsid w:val="00F205F3"/>
    <w:rsid w:val="00F22449"/>
    <w:rsid w:val="00F24D38"/>
    <w:rsid w:val="00F24E66"/>
    <w:rsid w:val="00F26DA8"/>
    <w:rsid w:val="00F27C78"/>
    <w:rsid w:val="00F321D0"/>
    <w:rsid w:val="00F326F0"/>
    <w:rsid w:val="00F335F9"/>
    <w:rsid w:val="00F33D31"/>
    <w:rsid w:val="00F353D6"/>
    <w:rsid w:val="00F372E6"/>
    <w:rsid w:val="00F437FC"/>
    <w:rsid w:val="00F43FC4"/>
    <w:rsid w:val="00F451E8"/>
    <w:rsid w:val="00F465E3"/>
    <w:rsid w:val="00F47C07"/>
    <w:rsid w:val="00F507EA"/>
    <w:rsid w:val="00F53D99"/>
    <w:rsid w:val="00F541A0"/>
    <w:rsid w:val="00F54F59"/>
    <w:rsid w:val="00F558AE"/>
    <w:rsid w:val="00F5625B"/>
    <w:rsid w:val="00F56278"/>
    <w:rsid w:val="00F56400"/>
    <w:rsid w:val="00F5651A"/>
    <w:rsid w:val="00F604E0"/>
    <w:rsid w:val="00F61664"/>
    <w:rsid w:val="00F620DF"/>
    <w:rsid w:val="00F62BD2"/>
    <w:rsid w:val="00F640CE"/>
    <w:rsid w:val="00F65178"/>
    <w:rsid w:val="00F651AC"/>
    <w:rsid w:val="00F6670F"/>
    <w:rsid w:val="00F7367A"/>
    <w:rsid w:val="00F73D2C"/>
    <w:rsid w:val="00F75828"/>
    <w:rsid w:val="00F75A73"/>
    <w:rsid w:val="00F772D1"/>
    <w:rsid w:val="00F810F0"/>
    <w:rsid w:val="00F8198F"/>
    <w:rsid w:val="00F81C22"/>
    <w:rsid w:val="00F821E8"/>
    <w:rsid w:val="00F82B9F"/>
    <w:rsid w:val="00F85A2A"/>
    <w:rsid w:val="00F87FEB"/>
    <w:rsid w:val="00F90155"/>
    <w:rsid w:val="00F91A17"/>
    <w:rsid w:val="00F91D60"/>
    <w:rsid w:val="00F92005"/>
    <w:rsid w:val="00F922F0"/>
    <w:rsid w:val="00F94FCA"/>
    <w:rsid w:val="00F95406"/>
    <w:rsid w:val="00F9658D"/>
    <w:rsid w:val="00F971EA"/>
    <w:rsid w:val="00F97CBB"/>
    <w:rsid w:val="00FA0C6C"/>
    <w:rsid w:val="00FA1C9C"/>
    <w:rsid w:val="00FA31AB"/>
    <w:rsid w:val="00FA392E"/>
    <w:rsid w:val="00FA3BB1"/>
    <w:rsid w:val="00FA3E84"/>
    <w:rsid w:val="00FA4ADF"/>
    <w:rsid w:val="00FA528C"/>
    <w:rsid w:val="00FA5503"/>
    <w:rsid w:val="00FA6947"/>
    <w:rsid w:val="00FA7571"/>
    <w:rsid w:val="00FA76D1"/>
    <w:rsid w:val="00FB0678"/>
    <w:rsid w:val="00FB2FAA"/>
    <w:rsid w:val="00FB399F"/>
    <w:rsid w:val="00FB6DC3"/>
    <w:rsid w:val="00FC1D97"/>
    <w:rsid w:val="00FC307C"/>
    <w:rsid w:val="00FC3A7C"/>
    <w:rsid w:val="00FC493A"/>
    <w:rsid w:val="00FC59DC"/>
    <w:rsid w:val="00FC6580"/>
    <w:rsid w:val="00FC66B2"/>
    <w:rsid w:val="00FC6816"/>
    <w:rsid w:val="00FD1065"/>
    <w:rsid w:val="00FD3A70"/>
    <w:rsid w:val="00FD3B62"/>
    <w:rsid w:val="00FD4552"/>
    <w:rsid w:val="00FD4BA2"/>
    <w:rsid w:val="00FD5CD1"/>
    <w:rsid w:val="00FD5E53"/>
    <w:rsid w:val="00FD7C36"/>
    <w:rsid w:val="00FD7C99"/>
    <w:rsid w:val="00FE1542"/>
    <w:rsid w:val="00FE260B"/>
    <w:rsid w:val="00FE2712"/>
    <w:rsid w:val="00FE310B"/>
    <w:rsid w:val="00FE462C"/>
    <w:rsid w:val="00FE48B9"/>
    <w:rsid w:val="00FE4ADD"/>
    <w:rsid w:val="00FE72B9"/>
    <w:rsid w:val="00FE7AD5"/>
    <w:rsid w:val="00FF2B37"/>
    <w:rsid w:val="00FF3DF9"/>
    <w:rsid w:val="00FF4245"/>
    <w:rsid w:val="00FF4320"/>
    <w:rsid w:val="00FF6227"/>
    <w:rsid w:val="00FF70AE"/>
    <w:rsid w:val="00FF73B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8F33E8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66098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6098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F65178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basedOn w:val="a0"/>
    <w:link w:val="1"/>
    <w:uiPriority w:val="9"/>
    <w:rsid w:val="0066098A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6098A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0E2A2A"/>
    <w:pPr>
      <w:ind w:firstLineChars="200" w:firstLine="420"/>
    </w:pPr>
  </w:style>
  <w:style w:type="paragraph" w:styleId="a5">
    <w:name w:val="header"/>
    <w:basedOn w:val="a"/>
    <w:link w:val="Char"/>
    <w:uiPriority w:val="99"/>
    <w:unhideWhenUsed/>
    <w:rsid w:val="00D217E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rsid w:val="00D217EC"/>
    <w:rPr>
      <w:sz w:val="18"/>
      <w:szCs w:val="18"/>
    </w:rPr>
  </w:style>
  <w:style w:type="paragraph" w:styleId="a6">
    <w:name w:val="footer"/>
    <w:basedOn w:val="a"/>
    <w:link w:val="Char0"/>
    <w:uiPriority w:val="99"/>
    <w:unhideWhenUsed/>
    <w:rsid w:val="00D217E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rsid w:val="00D217EC"/>
    <w:rPr>
      <w:sz w:val="18"/>
      <w:szCs w:val="18"/>
    </w:rPr>
  </w:style>
  <w:style w:type="paragraph" w:styleId="a7">
    <w:name w:val="Document Map"/>
    <w:basedOn w:val="a"/>
    <w:link w:val="Char1"/>
    <w:uiPriority w:val="99"/>
    <w:semiHidden/>
    <w:unhideWhenUsed/>
    <w:rsid w:val="003515BD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7"/>
    <w:uiPriority w:val="99"/>
    <w:semiHidden/>
    <w:rsid w:val="003515BD"/>
    <w:rPr>
      <w:rFonts w:ascii="宋体" w:eastAsia="宋体"/>
      <w:sz w:val="18"/>
      <w:szCs w:val="18"/>
    </w:rPr>
  </w:style>
  <w:style w:type="paragraph" w:styleId="a8">
    <w:name w:val="Balloon Text"/>
    <w:basedOn w:val="a"/>
    <w:link w:val="Char2"/>
    <w:uiPriority w:val="99"/>
    <w:semiHidden/>
    <w:unhideWhenUsed/>
    <w:rsid w:val="003515BD"/>
    <w:rPr>
      <w:sz w:val="18"/>
      <w:szCs w:val="18"/>
    </w:rPr>
  </w:style>
  <w:style w:type="character" w:customStyle="1" w:styleId="Char2">
    <w:name w:val="批注框文本 Char"/>
    <w:basedOn w:val="a0"/>
    <w:link w:val="a8"/>
    <w:uiPriority w:val="99"/>
    <w:semiHidden/>
    <w:rsid w:val="003515BD"/>
    <w:rPr>
      <w:sz w:val="18"/>
      <w:szCs w:val="18"/>
    </w:rPr>
  </w:style>
  <w:style w:type="character" w:styleId="a9">
    <w:name w:val="Hyperlink"/>
    <w:basedOn w:val="a0"/>
    <w:uiPriority w:val="99"/>
    <w:unhideWhenUsed/>
    <w:rsid w:val="00342BFC"/>
    <w:rPr>
      <w:color w:val="0563C1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1927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13712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607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434096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49084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74329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90923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12245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image" Target="media/image8.png"/><Relationship Id="rId26" Type="http://schemas.openxmlformats.org/officeDocument/2006/relationships/oleObject" Target="embeddings/oleObject5.bin"/><Relationship Id="rId39" Type="http://schemas.openxmlformats.org/officeDocument/2006/relationships/image" Target="media/image26.png"/><Relationship Id="rId21" Type="http://schemas.openxmlformats.org/officeDocument/2006/relationships/oleObject" Target="embeddings/oleObject4.bin"/><Relationship Id="rId34" Type="http://schemas.openxmlformats.org/officeDocument/2006/relationships/oleObject" Target="embeddings/oleObject6.bin"/><Relationship Id="rId42" Type="http://schemas.openxmlformats.org/officeDocument/2006/relationships/image" Target="media/image29.emf"/><Relationship Id="rId47" Type="http://schemas.openxmlformats.org/officeDocument/2006/relationships/image" Target="media/image33.png"/><Relationship Id="rId50" Type="http://schemas.openxmlformats.org/officeDocument/2006/relationships/image" Target="media/image36.png"/><Relationship Id="rId55" Type="http://schemas.openxmlformats.org/officeDocument/2006/relationships/image" Target="media/image41.png"/><Relationship Id="rId63" Type="http://schemas.openxmlformats.org/officeDocument/2006/relationships/image" Target="media/image48.png"/><Relationship Id="rId68" Type="http://schemas.openxmlformats.org/officeDocument/2006/relationships/image" Target="media/image52.png"/><Relationship Id="rId76" Type="http://schemas.openxmlformats.org/officeDocument/2006/relationships/hyperlink" Target="https://github.com/gaozhiheng/MapDemo.git" TargetMode="External"/><Relationship Id="rId84" Type="http://schemas.openxmlformats.org/officeDocument/2006/relationships/image" Target="media/image65.png"/><Relationship Id="rId89" Type="http://schemas.openxmlformats.org/officeDocument/2006/relationships/image" Target="media/image70.png"/><Relationship Id="rId7" Type="http://schemas.openxmlformats.org/officeDocument/2006/relationships/endnotes" Target="endnotes.xml"/><Relationship Id="rId71" Type="http://schemas.openxmlformats.org/officeDocument/2006/relationships/image" Target="media/image54.png"/><Relationship Id="rId92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7.emf"/><Relationship Id="rId29" Type="http://schemas.openxmlformats.org/officeDocument/2006/relationships/image" Target="media/image17.png"/><Relationship Id="rId11" Type="http://schemas.openxmlformats.org/officeDocument/2006/relationships/image" Target="media/image3.emf"/><Relationship Id="rId24" Type="http://schemas.openxmlformats.org/officeDocument/2006/relationships/image" Target="media/image13.png"/><Relationship Id="rId32" Type="http://schemas.openxmlformats.org/officeDocument/2006/relationships/image" Target="media/image20.png"/><Relationship Id="rId37" Type="http://schemas.openxmlformats.org/officeDocument/2006/relationships/image" Target="media/image24.png"/><Relationship Id="rId40" Type="http://schemas.openxmlformats.org/officeDocument/2006/relationships/image" Target="media/image27.png"/><Relationship Id="rId45" Type="http://schemas.openxmlformats.org/officeDocument/2006/relationships/image" Target="media/image31.png"/><Relationship Id="rId53" Type="http://schemas.openxmlformats.org/officeDocument/2006/relationships/image" Target="media/image39.png"/><Relationship Id="rId58" Type="http://schemas.openxmlformats.org/officeDocument/2006/relationships/oleObject" Target="embeddings/oleObject8.bin"/><Relationship Id="rId66" Type="http://schemas.openxmlformats.org/officeDocument/2006/relationships/hyperlink" Target="https://github.com/join" TargetMode="External"/><Relationship Id="rId74" Type="http://schemas.openxmlformats.org/officeDocument/2006/relationships/image" Target="media/image56.png"/><Relationship Id="rId79" Type="http://schemas.openxmlformats.org/officeDocument/2006/relationships/image" Target="media/image60.png"/><Relationship Id="rId87" Type="http://schemas.openxmlformats.org/officeDocument/2006/relationships/image" Target="media/image68.png"/><Relationship Id="rId5" Type="http://schemas.openxmlformats.org/officeDocument/2006/relationships/webSettings" Target="webSettings.xml"/><Relationship Id="rId61" Type="http://schemas.openxmlformats.org/officeDocument/2006/relationships/image" Target="media/image46.png"/><Relationship Id="rId82" Type="http://schemas.openxmlformats.org/officeDocument/2006/relationships/image" Target="media/image63.png"/><Relationship Id="rId90" Type="http://schemas.openxmlformats.org/officeDocument/2006/relationships/image" Target="media/image71.png"/><Relationship Id="rId19" Type="http://schemas.openxmlformats.org/officeDocument/2006/relationships/image" Target="media/image9.png"/><Relationship Id="rId14" Type="http://schemas.openxmlformats.org/officeDocument/2006/relationships/image" Target="media/image5.png"/><Relationship Id="rId22" Type="http://schemas.openxmlformats.org/officeDocument/2006/relationships/image" Target="media/image11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image" Target="media/image22.png"/><Relationship Id="rId43" Type="http://schemas.openxmlformats.org/officeDocument/2006/relationships/oleObject" Target="embeddings/oleObject7.bin"/><Relationship Id="rId48" Type="http://schemas.openxmlformats.org/officeDocument/2006/relationships/image" Target="media/image34.png"/><Relationship Id="rId56" Type="http://schemas.openxmlformats.org/officeDocument/2006/relationships/image" Target="media/image42.png"/><Relationship Id="rId64" Type="http://schemas.openxmlformats.org/officeDocument/2006/relationships/image" Target="media/image49.png"/><Relationship Id="rId69" Type="http://schemas.openxmlformats.org/officeDocument/2006/relationships/image" Target="media/image53.png"/><Relationship Id="rId77" Type="http://schemas.openxmlformats.org/officeDocument/2006/relationships/image" Target="media/image58.png"/><Relationship Id="rId8" Type="http://schemas.openxmlformats.org/officeDocument/2006/relationships/image" Target="media/image1.emf"/><Relationship Id="rId51" Type="http://schemas.openxmlformats.org/officeDocument/2006/relationships/image" Target="media/image37.png"/><Relationship Id="rId72" Type="http://schemas.openxmlformats.org/officeDocument/2006/relationships/image" Target="media/image55.png"/><Relationship Id="rId80" Type="http://schemas.openxmlformats.org/officeDocument/2006/relationships/image" Target="media/image61.png"/><Relationship Id="rId85" Type="http://schemas.openxmlformats.org/officeDocument/2006/relationships/image" Target="media/image66.png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oleObject" Target="embeddings/oleObject3.bin"/><Relationship Id="rId25" Type="http://schemas.openxmlformats.org/officeDocument/2006/relationships/image" Target="media/image14.emf"/><Relationship Id="rId33" Type="http://schemas.openxmlformats.org/officeDocument/2006/relationships/image" Target="media/image21.emf"/><Relationship Id="rId38" Type="http://schemas.openxmlformats.org/officeDocument/2006/relationships/image" Target="media/image25.png"/><Relationship Id="rId46" Type="http://schemas.openxmlformats.org/officeDocument/2006/relationships/image" Target="media/image32.png"/><Relationship Id="rId59" Type="http://schemas.openxmlformats.org/officeDocument/2006/relationships/image" Target="media/image44.png"/><Relationship Id="rId67" Type="http://schemas.openxmlformats.org/officeDocument/2006/relationships/image" Target="media/image51.png"/><Relationship Id="rId20" Type="http://schemas.openxmlformats.org/officeDocument/2006/relationships/image" Target="media/image10.emf"/><Relationship Id="rId41" Type="http://schemas.openxmlformats.org/officeDocument/2006/relationships/image" Target="media/image28.png"/><Relationship Id="rId54" Type="http://schemas.openxmlformats.org/officeDocument/2006/relationships/image" Target="media/image40.png"/><Relationship Id="rId62" Type="http://schemas.openxmlformats.org/officeDocument/2006/relationships/image" Target="media/image47.png"/><Relationship Id="rId70" Type="http://schemas.openxmlformats.org/officeDocument/2006/relationships/hyperlink" Target="https://help.github.com/articles/caching-your-github-password-in-git/" TargetMode="External"/><Relationship Id="rId75" Type="http://schemas.openxmlformats.org/officeDocument/2006/relationships/image" Target="media/image57.png"/><Relationship Id="rId83" Type="http://schemas.openxmlformats.org/officeDocument/2006/relationships/image" Target="media/image64.png"/><Relationship Id="rId88" Type="http://schemas.openxmlformats.org/officeDocument/2006/relationships/image" Target="media/image69.png"/><Relationship Id="rId91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2.png"/><Relationship Id="rId28" Type="http://schemas.openxmlformats.org/officeDocument/2006/relationships/image" Target="media/image16.png"/><Relationship Id="rId36" Type="http://schemas.openxmlformats.org/officeDocument/2006/relationships/image" Target="media/image23.png"/><Relationship Id="rId49" Type="http://schemas.openxmlformats.org/officeDocument/2006/relationships/image" Target="media/image35.png"/><Relationship Id="rId57" Type="http://schemas.openxmlformats.org/officeDocument/2006/relationships/image" Target="media/image43.emf"/><Relationship Id="rId10" Type="http://schemas.openxmlformats.org/officeDocument/2006/relationships/image" Target="media/image2.png"/><Relationship Id="rId31" Type="http://schemas.openxmlformats.org/officeDocument/2006/relationships/image" Target="media/image19.png"/><Relationship Id="rId44" Type="http://schemas.openxmlformats.org/officeDocument/2006/relationships/image" Target="media/image30.png"/><Relationship Id="rId52" Type="http://schemas.openxmlformats.org/officeDocument/2006/relationships/image" Target="media/image38.png"/><Relationship Id="rId60" Type="http://schemas.openxmlformats.org/officeDocument/2006/relationships/image" Target="media/image45.png"/><Relationship Id="rId65" Type="http://schemas.openxmlformats.org/officeDocument/2006/relationships/image" Target="media/image50.png"/><Relationship Id="rId73" Type="http://schemas.openxmlformats.org/officeDocument/2006/relationships/hyperlink" Target="https://github.com/gaozhiheng/MapDemo.git" TargetMode="External"/><Relationship Id="rId78" Type="http://schemas.openxmlformats.org/officeDocument/2006/relationships/image" Target="media/image59.png"/><Relationship Id="rId81" Type="http://schemas.openxmlformats.org/officeDocument/2006/relationships/image" Target="media/image62.png"/><Relationship Id="rId86" Type="http://schemas.openxmlformats.org/officeDocument/2006/relationships/image" Target="media/image67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2BC5468-544E-4B98-9185-77D7C0C5D4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908</TotalTime>
  <Pages>27</Pages>
  <Words>906</Words>
  <Characters>5166</Characters>
  <Application>Microsoft Office Word</Application>
  <DocSecurity>0</DocSecurity>
  <Lines>43</Lines>
  <Paragraphs>12</Paragraphs>
  <ScaleCrop>false</ScaleCrop>
  <Company>china</Company>
  <LinksUpToDate>false</LinksUpToDate>
  <CharactersWithSpaces>606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Walker Wu</dc:creator>
  <cp:lastModifiedBy>Administrator</cp:lastModifiedBy>
  <cp:revision>73</cp:revision>
  <dcterms:created xsi:type="dcterms:W3CDTF">2018-04-24T10:52:00Z</dcterms:created>
  <dcterms:modified xsi:type="dcterms:W3CDTF">2018-06-07T02:29:00Z</dcterms:modified>
</cp:coreProperties>
</file>